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449C" w:rsidRPr="005D449C" w:rsidRDefault="005D449C" w:rsidP="005D449C">
      <w:pPr>
        <w:pStyle w:val="Heading1"/>
        <w:numPr>
          <w:ilvl w:val="0"/>
          <w:numId w:val="0"/>
        </w:numPr>
        <w:spacing w:before="0" w:after="0"/>
        <w:ind w:left="432"/>
        <w:rPr>
          <w:rFonts w:eastAsia="Times New Roman" w:cs="Arial"/>
          <w:bCs w:val="0"/>
          <w:color w:val="000000"/>
          <w:szCs w:val="24"/>
          <w:u w:color="000000"/>
        </w:rPr>
      </w:pPr>
    </w:p>
    <w:p w:rsidR="005D449C" w:rsidRDefault="005D449C" w:rsidP="005D449C"/>
    <w:p w:rsidR="005D449C" w:rsidRDefault="005D449C" w:rsidP="005D449C"/>
    <w:p w:rsidR="005D449C" w:rsidRDefault="005D449C" w:rsidP="005D449C"/>
    <w:p w:rsidR="005D449C" w:rsidRDefault="005D449C" w:rsidP="005D449C"/>
    <w:p w:rsidR="005D449C" w:rsidRPr="002E46EE" w:rsidRDefault="005D449C" w:rsidP="005D449C"/>
    <w:tbl>
      <w:tblPr>
        <w:tblW w:w="5000" w:type="pct"/>
        <w:jc w:val="center"/>
        <w:tblLook w:val="04A0" w:firstRow="1" w:lastRow="0" w:firstColumn="1" w:lastColumn="0" w:noHBand="0" w:noVBand="1"/>
      </w:tblPr>
      <w:tblGrid>
        <w:gridCol w:w="10188"/>
      </w:tblGrid>
      <w:tr w:rsidR="005D449C" w:rsidTr="005D449C">
        <w:trPr>
          <w:trHeight w:val="2880"/>
          <w:jc w:val="center"/>
        </w:trPr>
        <w:tc>
          <w:tcPr>
            <w:tcW w:w="5000" w:type="pct"/>
          </w:tcPr>
          <w:p w:rsidR="005D449C" w:rsidRDefault="005D449C" w:rsidP="005D449C">
            <w:pPr>
              <w:pStyle w:val="NoSpacing"/>
              <w:rPr>
                <w:rFonts w:ascii="Cambria" w:hAnsi="Cambria"/>
                <w:caps/>
              </w:rPr>
            </w:pPr>
          </w:p>
          <w:p w:rsidR="005D449C" w:rsidRPr="007D33FA" w:rsidRDefault="005D449C" w:rsidP="005D449C">
            <w:pPr>
              <w:jc w:val="center"/>
            </w:pPr>
            <w:r>
              <w:rPr>
                <w:noProof/>
                <w:lang w:val="en-US" w:eastAsia="en-US"/>
              </w:rPr>
              <w:drawing>
                <wp:inline distT="0" distB="0" distL="0" distR="0" wp14:anchorId="5D005C7C" wp14:editId="71E8D68A">
                  <wp:extent cx="5702300" cy="1915160"/>
                  <wp:effectExtent l="0" t="0" r="0" b="8890"/>
                  <wp:docPr id="7" name="Picture 7" descr="http://www.bpsim.org/img/bps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bpsim.org/img/bpsim.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1915160"/>
                          </a:xfrm>
                          <a:prstGeom prst="rect">
                            <a:avLst/>
                          </a:prstGeom>
                          <a:noFill/>
                          <a:ln>
                            <a:noFill/>
                          </a:ln>
                        </pic:spPr>
                      </pic:pic>
                    </a:graphicData>
                  </a:graphic>
                </wp:inline>
              </w:drawing>
            </w:r>
          </w:p>
        </w:tc>
      </w:tr>
      <w:tr w:rsidR="005D449C" w:rsidTr="005D449C">
        <w:trPr>
          <w:trHeight w:val="1440"/>
          <w:jc w:val="center"/>
        </w:trPr>
        <w:tc>
          <w:tcPr>
            <w:tcW w:w="5000" w:type="pct"/>
            <w:vAlign w:val="center"/>
          </w:tcPr>
          <w:p w:rsidR="005D449C" w:rsidRPr="006E4D73" w:rsidRDefault="005D449C" w:rsidP="005D449C">
            <w:pPr>
              <w:pStyle w:val="NoSpacing"/>
              <w:jc w:val="center"/>
              <w:rPr>
                <w:rFonts w:ascii="Cambria" w:hAnsi="Cambria"/>
                <w:sz w:val="80"/>
                <w:szCs w:val="80"/>
              </w:rPr>
            </w:pPr>
            <w:r>
              <w:rPr>
                <w:rFonts w:ascii="Cambria" w:hAnsi="Cambria"/>
                <w:sz w:val="80"/>
                <w:szCs w:val="80"/>
              </w:rPr>
              <w:t>Implementer’s Guide</w:t>
            </w:r>
          </w:p>
        </w:tc>
      </w:tr>
      <w:tr w:rsidR="005D449C" w:rsidTr="005D449C">
        <w:trPr>
          <w:trHeight w:val="720"/>
          <w:jc w:val="center"/>
        </w:trPr>
        <w:tc>
          <w:tcPr>
            <w:tcW w:w="5000" w:type="pct"/>
            <w:vAlign w:val="center"/>
          </w:tcPr>
          <w:p w:rsidR="005D449C" w:rsidRPr="006E4D73" w:rsidRDefault="005D449C" w:rsidP="005D449C">
            <w:pPr>
              <w:pStyle w:val="NoSpacing"/>
              <w:jc w:val="center"/>
              <w:rPr>
                <w:rFonts w:ascii="Cambria" w:hAnsi="Cambria"/>
                <w:sz w:val="44"/>
                <w:szCs w:val="44"/>
              </w:rPr>
            </w:pPr>
          </w:p>
        </w:tc>
      </w:tr>
      <w:tr w:rsidR="005D449C" w:rsidTr="005D449C">
        <w:trPr>
          <w:trHeight w:val="360"/>
          <w:jc w:val="center"/>
        </w:trPr>
        <w:tc>
          <w:tcPr>
            <w:tcW w:w="5000" w:type="pct"/>
            <w:vAlign w:val="center"/>
          </w:tcPr>
          <w:p w:rsidR="005D449C" w:rsidRDefault="005D449C" w:rsidP="005D449C">
            <w:pPr>
              <w:pStyle w:val="NoSpacing"/>
              <w:jc w:val="center"/>
            </w:pPr>
          </w:p>
        </w:tc>
      </w:tr>
      <w:tr w:rsidR="005D449C" w:rsidTr="005D449C">
        <w:trPr>
          <w:trHeight w:val="360"/>
          <w:jc w:val="center"/>
        </w:trPr>
        <w:tc>
          <w:tcPr>
            <w:tcW w:w="5000" w:type="pct"/>
            <w:vAlign w:val="center"/>
          </w:tcPr>
          <w:p w:rsidR="005D449C" w:rsidRDefault="005D449C" w:rsidP="005D449C">
            <w:pPr>
              <w:pStyle w:val="NoSpacing"/>
              <w:jc w:val="center"/>
              <w:rPr>
                <w:b/>
                <w:bCs/>
              </w:rPr>
            </w:pPr>
          </w:p>
        </w:tc>
      </w:tr>
      <w:tr w:rsidR="005D449C" w:rsidTr="005D449C">
        <w:trPr>
          <w:trHeight w:val="360"/>
          <w:jc w:val="center"/>
        </w:trPr>
        <w:tc>
          <w:tcPr>
            <w:tcW w:w="5000" w:type="pct"/>
            <w:vAlign w:val="center"/>
          </w:tcPr>
          <w:p w:rsidR="005D449C" w:rsidRDefault="00D16266" w:rsidP="008A21B1">
            <w:pPr>
              <w:pStyle w:val="NoSpacing"/>
              <w:jc w:val="center"/>
              <w:rPr>
                <w:b/>
                <w:bCs/>
              </w:rPr>
            </w:pPr>
            <w:r>
              <w:rPr>
                <w:b/>
                <w:bCs/>
              </w:rPr>
              <w:t>Document Status – Released</w:t>
            </w:r>
          </w:p>
        </w:tc>
      </w:tr>
    </w:tbl>
    <w:p w:rsidR="005D449C" w:rsidRDefault="005D449C" w:rsidP="005D449C"/>
    <w:p w:rsidR="005D449C" w:rsidRDefault="00D12948" w:rsidP="008A21B1">
      <w:pPr>
        <w:tabs>
          <w:tab w:val="center" w:pos="4680"/>
          <w:tab w:val="left" w:pos="8520"/>
        </w:tabs>
        <w:jc w:val="center"/>
      </w:pPr>
      <w:r>
        <w:t>Feb 18</w:t>
      </w:r>
      <w:bookmarkStart w:id="0" w:name="_GoBack"/>
      <w:bookmarkEnd w:id="0"/>
      <w:r>
        <w:t>, 2016</w:t>
      </w:r>
    </w:p>
    <w:p w:rsidR="005D449C" w:rsidRDefault="00D16266" w:rsidP="008A21B1">
      <w:pPr>
        <w:jc w:val="center"/>
      </w:pPr>
      <w:r>
        <w:t>Version V1.0</w:t>
      </w:r>
      <w:r w:rsidR="00D12948">
        <w:t>.2</w:t>
      </w:r>
    </w:p>
    <w:tbl>
      <w:tblPr>
        <w:tblpPr w:leftFromText="187" w:rightFromText="187" w:horzAnchor="margin" w:tblpXSpec="center" w:tblpYSpec="bottom"/>
        <w:tblW w:w="5000" w:type="pct"/>
        <w:tblLook w:val="04A0" w:firstRow="1" w:lastRow="0" w:firstColumn="1" w:lastColumn="0" w:noHBand="0" w:noVBand="1"/>
      </w:tblPr>
      <w:tblGrid>
        <w:gridCol w:w="10188"/>
      </w:tblGrid>
      <w:tr w:rsidR="005D449C" w:rsidTr="005D449C">
        <w:tc>
          <w:tcPr>
            <w:tcW w:w="5000" w:type="pct"/>
          </w:tcPr>
          <w:p w:rsidR="005D449C" w:rsidRPr="006E4D73" w:rsidRDefault="005D449C" w:rsidP="005D449C">
            <w:pPr>
              <w:pStyle w:val="NoSpacing"/>
            </w:pPr>
            <w:r w:rsidRPr="00CE134F">
              <w:t>This work by WfMC is licensed under a Creative Commons Attribution 3.0 Unported (CC BY 3.0) License. Generally speaking, you are free: to Share, to copy, distribute and transmit the work, to Remix, to adapt the work, to make commercial use of the work herein as long as you attribute the work.</w:t>
            </w:r>
          </w:p>
        </w:tc>
      </w:tr>
    </w:tbl>
    <w:p w:rsidR="00763DCF" w:rsidRPr="009A5576" w:rsidRDefault="00763DCF" w:rsidP="009A5576">
      <w:pPr>
        <w:rPr>
          <w:rFonts w:ascii="Liberation Sans" w:hAnsi="Liberation Sans"/>
          <w:sz w:val="32"/>
        </w:rPr>
      </w:pPr>
    </w:p>
    <w:p w:rsidR="00C21509" w:rsidRDefault="00C21509" w:rsidP="00D6760D">
      <w:pPr>
        <w:pStyle w:val="Textbody"/>
      </w:pPr>
    </w:p>
    <w:p w:rsidR="00C21509" w:rsidRDefault="007F105B" w:rsidP="00D6760D">
      <w:pPr>
        <w:pStyle w:val="TOAHeading"/>
      </w:pPr>
      <w:r>
        <w:t>Table of Contents</w:t>
      </w:r>
    </w:p>
    <w:p w:rsidR="00C21509" w:rsidRDefault="00C21509" w:rsidP="00D6760D">
      <w:pPr>
        <w:sectPr w:rsidR="00C21509">
          <w:headerReference w:type="default" r:id="rId13"/>
          <w:footerReference w:type="default" r:id="rId14"/>
          <w:pgSz w:w="12240" w:h="15840"/>
          <w:pgMar w:top="1134" w:right="1134" w:bottom="1134" w:left="1134" w:header="720" w:footer="720" w:gutter="0"/>
          <w:cols w:space="720"/>
          <w:formProt w:val="0"/>
          <w:docGrid w:linePitch="360"/>
        </w:sectPr>
      </w:pPr>
    </w:p>
    <w:p w:rsidR="00FA2F9E" w:rsidRDefault="00F760D8">
      <w:pPr>
        <w:pStyle w:val="TOC1"/>
        <w:tabs>
          <w:tab w:val="left" w:pos="480"/>
          <w:tab w:val="right" w:leader="dot" w:pos="9962"/>
        </w:tabs>
        <w:rPr>
          <w:rFonts w:cstheme="minorBidi"/>
          <w:noProof/>
          <w:sz w:val="22"/>
          <w:szCs w:val="22"/>
        </w:rPr>
      </w:pPr>
      <w:r>
        <w:lastRenderedPageBreak/>
        <w:fldChar w:fldCharType="begin"/>
      </w:r>
      <w:r w:rsidR="007F105B">
        <w:instrText>TOC \f \o "1-9" \o "1-9"</w:instrText>
      </w:r>
      <w:r>
        <w:fldChar w:fldCharType="separate"/>
      </w:r>
      <w:r w:rsidR="00FA2F9E">
        <w:rPr>
          <w:noProof/>
        </w:rPr>
        <w:t>1</w:t>
      </w:r>
      <w:r w:rsidR="00FA2F9E">
        <w:rPr>
          <w:rFonts w:cstheme="minorBidi"/>
          <w:noProof/>
          <w:sz w:val="22"/>
          <w:szCs w:val="22"/>
        </w:rPr>
        <w:tab/>
      </w:r>
      <w:r w:rsidR="00FA2F9E">
        <w:rPr>
          <w:noProof/>
        </w:rPr>
        <w:t>Introduction</w:t>
      </w:r>
      <w:r w:rsidR="00FA2F9E">
        <w:rPr>
          <w:noProof/>
        </w:rPr>
        <w:tab/>
      </w:r>
      <w:r w:rsidR="00FA2F9E">
        <w:rPr>
          <w:noProof/>
        </w:rPr>
        <w:fldChar w:fldCharType="begin"/>
      </w:r>
      <w:r w:rsidR="00FA2F9E">
        <w:rPr>
          <w:noProof/>
        </w:rPr>
        <w:instrText xml:space="preserve"> PAGEREF _Toc352247388 \h </w:instrText>
      </w:r>
      <w:r w:rsidR="00FA2F9E">
        <w:rPr>
          <w:noProof/>
        </w:rPr>
      </w:r>
      <w:r w:rsidR="00FA2F9E">
        <w:rPr>
          <w:noProof/>
        </w:rPr>
        <w:fldChar w:fldCharType="separate"/>
      </w:r>
      <w:r w:rsidR="00D12948">
        <w:rPr>
          <w:noProof/>
        </w:rPr>
        <w:t>6</w:t>
      </w:r>
      <w:r w:rsidR="00FA2F9E">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1</w:t>
      </w:r>
      <w:r>
        <w:rPr>
          <w:rFonts w:cstheme="minorBidi"/>
          <w:noProof/>
          <w:sz w:val="22"/>
          <w:szCs w:val="22"/>
        </w:rPr>
        <w:tab/>
      </w:r>
      <w:r>
        <w:rPr>
          <w:noProof/>
        </w:rPr>
        <w:t>Intended</w:t>
      </w:r>
      <w:r w:rsidRPr="00B766E2">
        <w:rPr>
          <w:rFonts w:eastAsia="Liberation Sans" w:cs="Liberation Sans"/>
          <w:noProof/>
        </w:rPr>
        <w:t xml:space="preserve"> </w:t>
      </w:r>
      <w:r>
        <w:rPr>
          <w:noProof/>
        </w:rPr>
        <w:t>Audience</w:t>
      </w:r>
      <w:r>
        <w:rPr>
          <w:noProof/>
        </w:rPr>
        <w:tab/>
      </w:r>
      <w:r>
        <w:rPr>
          <w:noProof/>
        </w:rPr>
        <w:fldChar w:fldCharType="begin"/>
      </w:r>
      <w:r>
        <w:rPr>
          <w:noProof/>
        </w:rPr>
        <w:instrText xml:space="preserve"> PAGEREF _Toc352247389 \h </w:instrText>
      </w:r>
      <w:r>
        <w:rPr>
          <w:noProof/>
        </w:rPr>
      </w:r>
      <w:r>
        <w:rPr>
          <w:noProof/>
        </w:rPr>
        <w:fldChar w:fldCharType="separate"/>
      </w:r>
      <w:r w:rsidR="00D12948">
        <w:rPr>
          <w:noProof/>
        </w:rPr>
        <w:t>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2</w:t>
      </w:r>
      <w:r>
        <w:rPr>
          <w:rFonts w:cstheme="minorBidi"/>
          <w:noProof/>
          <w:sz w:val="22"/>
          <w:szCs w:val="22"/>
        </w:rPr>
        <w:tab/>
      </w:r>
      <w:r>
        <w:rPr>
          <w:noProof/>
        </w:rPr>
        <w:t>Purpose</w:t>
      </w:r>
      <w:r>
        <w:rPr>
          <w:noProof/>
        </w:rPr>
        <w:tab/>
      </w:r>
      <w:r>
        <w:rPr>
          <w:noProof/>
        </w:rPr>
        <w:fldChar w:fldCharType="begin"/>
      </w:r>
      <w:r>
        <w:rPr>
          <w:noProof/>
        </w:rPr>
        <w:instrText xml:space="preserve"> PAGEREF _Toc352247390 \h </w:instrText>
      </w:r>
      <w:r>
        <w:rPr>
          <w:noProof/>
        </w:rPr>
      </w:r>
      <w:r>
        <w:rPr>
          <w:noProof/>
        </w:rPr>
        <w:fldChar w:fldCharType="separate"/>
      </w:r>
      <w:r w:rsidR="00D12948">
        <w:rPr>
          <w:noProof/>
        </w:rPr>
        <w:t>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3</w:t>
      </w:r>
      <w:r>
        <w:rPr>
          <w:rFonts w:cstheme="minorBidi"/>
          <w:noProof/>
          <w:sz w:val="22"/>
          <w:szCs w:val="22"/>
        </w:rPr>
        <w:tab/>
      </w:r>
      <w:r>
        <w:rPr>
          <w:noProof/>
        </w:rPr>
        <w:t>Introduction to process simulation</w:t>
      </w:r>
      <w:r>
        <w:rPr>
          <w:noProof/>
        </w:rPr>
        <w:tab/>
      </w:r>
      <w:r>
        <w:rPr>
          <w:noProof/>
        </w:rPr>
        <w:fldChar w:fldCharType="begin"/>
      </w:r>
      <w:r>
        <w:rPr>
          <w:noProof/>
        </w:rPr>
        <w:instrText xml:space="preserve"> PAGEREF _Toc352247391 \h </w:instrText>
      </w:r>
      <w:r>
        <w:rPr>
          <w:noProof/>
        </w:rPr>
      </w:r>
      <w:r>
        <w:rPr>
          <w:noProof/>
        </w:rPr>
        <w:fldChar w:fldCharType="separate"/>
      </w:r>
      <w:r w:rsidR="00D12948">
        <w:rPr>
          <w:noProof/>
        </w:rPr>
        <w:t>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1.3.1</w:t>
      </w:r>
      <w:r>
        <w:rPr>
          <w:rFonts w:cstheme="minorBidi"/>
          <w:noProof/>
          <w:sz w:val="22"/>
          <w:szCs w:val="22"/>
        </w:rPr>
        <w:tab/>
      </w:r>
      <w:r>
        <w:rPr>
          <w:noProof/>
        </w:rPr>
        <w:t>Use of historical data</w:t>
      </w:r>
      <w:r>
        <w:rPr>
          <w:noProof/>
        </w:rPr>
        <w:tab/>
      </w:r>
      <w:r>
        <w:rPr>
          <w:noProof/>
        </w:rPr>
        <w:fldChar w:fldCharType="begin"/>
      </w:r>
      <w:r>
        <w:rPr>
          <w:noProof/>
        </w:rPr>
        <w:instrText xml:space="preserve"> PAGEREF _Toc352247392 \h </w:instrText>
      </w:r>
      <w:r>
        <w:rPr>
          <w:noProof/>
        </w:rPr>
      </w:r>
      <w:r>
        <w:rPr>
          <w:noProof/>
        </w:rPr>
        <w:fldChar w:fldCharType="separate"/>
      </w:r>
      <w:r w:rsidR="00D12948">
        <w:rPr>
          <w:noProof/>
        </w:rPr>
        <w:t>7</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1.4</w:t>
      </w:r>
      <w:r>
        <w:rPr>
          <w:rFonts w:cstheme="minorBidi"/>
          <w:noProof/>
          <w:sz w:val="22"/>
          <w:szCs w:val="22"/>
        </w:rPr>
        <w:tab/>
      </w:r>
      <w:r>
        <w:rPr>
          <w:noProof/>
        </w:rPr>
        <w:t>Scope of the specification</w:t>
      </w:r>
      <w:r>
        <w:rPr>
          <w:noProof/>
        </w:rPr>
        <w:tab/>
      </w:r>
      <w:r>
        <w:rPr>
          <w:noProof/>
        </w:rPr>
        <w:fldChar w:fldCharType="begin"/>
      </w:r>
      <w:r>
        <w:rPr>
          <w:noProof/>
        </w:rPr>
        <w:instrText xml:space="preserve"> PAGEREF _Toc352247393 \h </w:instrText>
      </w:r>
      <w:r>
        <w:rPr>
          <w:noProof/>
        </w:rPr>
      </w:r>
      <w:r>
        <w:rPr>
          <w:noProof/>
        </w:rPr>
        <w:fldChar w:fldCharType="separate"/>
      </w:r>
      <w:r w:rsidR="00D12948">
        <w:rPr>
          <w:noProof/>
        </w:rPr>
        <w:t>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2</w:t>
      </w:r>
      <w:r>
        <w:rPr>
          <w:rFonts w:cstheme="minorBidi"/>
          <w:noProof/>
          <w:sz w:val="22"/>
          <w:szCs w:val="22"/>
        </w:rPr>
        <w:tab/>
      </w:r>
      <w:r>
        <w:rPr>
          <w:noProof/>
        </w:rPr>
        <w:t>References</w:t>
      </w:r>
      <w:r>
        <w:rPr>
          <w:noProof/>
        </w:rPr>
        <w:tab/>
      </w:r>
      <w:r>
        <w:rPr>
          <w:noProof/>
        </w:rPr>
        <w:fldChar w:fldCharType="begin"/>
      </w:r>
      <w:r>
        <w:rPr>
          <w:noProof/>
        </w:rPr>
        <w:instrText xml:space="preserve"> PAGEREF _Toc352247394 \h </w:instrText>
      </w:r>
      <w:r>
        <w:rPr>
          <w:noProof/>
        </w:rPr>
      </w:r>
      <w:r>
        <w:rPr>
          <w:noProof/>
        </w:rPr>
        <w:fldChar w:fldCharType="separate"/>
      </w:r>
      <w:r w:rsidR="00D12948">
        <w:rPr>
          <w:noProof/>
        </w:rPr>
        <w:t>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3</w:t>
      </w:r>
      <w:r>
        <w:rPr>
          <w:rFonts w:cstheme="minorBidi"/>
          <w:noProof/>
          <w:sz w:val="22"/>
          <w:szCs w:val="22"/>
        </w:rPr>
        <w:tab/>
      </w:r>
      <w:r>
        <w:rPr>
          <w:noProof/>
        </w:rPr>
        <w:t>Example 1: Repairing a motor vehicle</w:t>
      </w:r>
      <w:r>
        <w:rPr>
          <w:noProof/>
        </w:rPr>
        <w:tab/>
      </w:r>
      <w:r>
        <w:rPr>
          <w:noProof/>
        </w:rPr>
        <w:fldChar w:fldCharType="begin"/>
      </w:r>
      <w:r>
        <w:rPr>
          <w:noProof/>
        </w:rPr>
        <w:instrText xml:space="preserve"> PAGEREF _Toc352247395 \h </w:instrText>
      </w:r>
      <w:r>
        <w:rPr>
          <w:noProof/>
        </w:rPr>
      </w:r>
      <w:r>
        <w:rPr>
          <w:noProof/>
        </w:rPr>
        <w:fldChar w:fldCharType="separate"/>
      </w:r>
      <w:r w:rsidR="00D12948">
        <w:rPr>
          <w:noProof/>
        </w:rPr>
        <w:t>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1</w:t>
      </w:r>
      <w:r>
        <w:rPr>
          <w:rFonts w:cstheme="minorBidi"/>
          <w:noProof/>
          <w:sz w:val="22"/>
          <w:szCs w:val="22"/>
        </w:rPr>
        <w:tab/>
      </w:r>
      <w:r>
        <w:rPr>
          <w:noProof/>
        </w:rPr>
        <w:t>Use Case: Walk-in customer with car issue(s)</w:t>
      </w:r>
      <w:r>
        <w:rPr>
          <w:noProof/>
        </w:rPr>
        <w:tab/>
      </w:r>
      <w:r>
        <w:rPr>
          <w:noProof/>
        </w:rPr>
        <w:fldChar w:fldCharType="begin"/>
      </w:r>
      <w:r>
        <w:rPr>
          <w:noProof/>
        </w:rPr>
        <w:instrText xml:space="preserve"> PAGEREF _Toc352247396 \h </w:instrText>
      </w:r>
      <w:r>
        <w:rPr>
          <w:noProof/>
        </w:rPr>
      </w:r>
      <w:r>
        <w:rPr>
          <w:noProof/>
        </w:rPr>
        <w:fldChar w:fldCharType="separate"/>
      </w:r>
      <w:r w:rsidR="00D12948">
        <w:rPr>
          <w:noProof/>
        </w:rPr>
        <w:t>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397 \h </w:instrText>
      </w:r>
      <w:r>
        <w:rPr>
          <w:noProof/>
        </w:rPr>
      </w:r>
      <w:r>
        <w:rPr>
          <w:noProof/>
        </w:rPr>
        <w:fldChar w:fldCharType="separate"/>
      </w:r>
      <w:r w:rsidR="00D12948">
        <w:rPr>
          <w:noProof/>
        </w:rPr>
        <w:t>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2</w:t>
      </w:r>
      <w:r>
        <w:rPr>
          <w:rFonts w:cstheme="minorBidi"/>
          <w:noProof/>
          <w:sz w:val="22"/>
          <w:szCs w:val="22"/>
        </w:rPr>
        <w:tab/>
      </w:r>
      <w:r>
        <w:rPr>
          <w:noProof/>
        </w:rPr>
        <w:t>BPMN 2.0 Diagram of: Walk in customer with car issue(s)</w:t>
      </w:r>
      <w:r>
        <w:rPr>
          <w:noProof/>
        </w:rPr>
        <w:tab/>
      </w:r>
      <w:r>
        <w:rPr>
          <w:noProof/>
        </w:rPr>
        <w:fldChar w:fldCharType="begin"/>
      </w:r>
      <w:r>
        <w:rPr>
          <w:noProof/>
        </w:rPr>
        <w:instrText xml:space="preserve"> PAGEREF _Toc352247398 \h </w:instrText>
      </w:r>
      <w:r>
        <w:rPr>
          <w:noProof/>
        </w:rPr>
      </w:r>
      <w:r>
        <w:rPr>
          <w:noProof/>
        </w:rPr>
        <w:fldChar w:fldCharType="separate"/>
      </w:r>
      <w:r w:rsidR="00D12948">
        <w:rPr>
          <w:noProof/>
        </w:rPr>
        <w:t>9</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3</w:t>
      </w:r>
      <w:r>
        <w:rPr>
          <w:rFonts w:cstheme="minorBidi"/>
          <w:noProof/>
          <w:sz w:val="22"/>
          <w:szCs w:val="22"/>
        </w:rPr>
        <w:tab/>
      </w:r>
      <w:r>
        <w:rPr>
          <w:noProof/>
        </w:rPr>
        <w:t>Simulation scenario 1: Validate control perspective of primary path through process model</w:t>
      </w:r>
      <w:r>
        <w:rPr>
          <w:noProof/>
        </w:rPr>
        <w:tab/>
      </w:r>
      <w:r>
        <w:rPr>
          <w:noProof/>
        </w:rPr>
        <w:fldChar w:fldCharType="begin"/>
      </w:r>
      <w:r>
        <w:rPr>
          <w:noProof/>
        </w:rPr>
        <w:instrText xml:space="preserve"> PAGEREF _Toc352247399 \h </w:instrText>
      </w:r>
      <w:r>
        <w:rPr>
          <w:noProof/>
        </w:rPr>
      </w:r>
      <w:r>
        <w:rPr>
          <w:noProof/>
        </w:rPr>
        <w:fldChar w:fldCharType="separate"/>
      </w:r>
      <w:r w:rsidR="00D12948">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00 \h </w:instrText>
      </w:r>
      <w:r>
        <w:rPr>
          <w:noProof/>
        </w:rPr>
      </w:r>
      <w:r>
        <w:rPr>
          <w:noProof/>
        </w:rPr>
        <w:fldChar w:fldCharType="separate"/>
      </w:r>
      <w:r w:rsidR="00D12948">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2</w:t>
      </w:r>
      <w:r>
        <w:rPr>
          <w:rFonts w:cstheme="minorBidi"/>
          <w:noProof/>
          <w:sz w:val="22"/>
          <w:szCs w:val="22"/>
        </w:rPr>
        <w:tab/>
      </w:r>
      <w:r>
        <w:rPr>
          <w:noProof/>
        </w:rPr>
        <w:t>Goals</w:t>
      </w:r>
      <w:r>
        <w:rPr>
          <w:noProof/>
        </w:rPr>
        <w:tab/>
      </w:r>
      <w:r>
        <w:rPr>
          <w:noProof/>
        </w:rPr>
        <w:fldChar w:fldCharType="begin"/>
      </w:r>
      <w:r>
        <w:rPr>
          <w:noProof/>
        </w:rPr>
        <w:instrText xml:space="preserve"> PAGEREF _Toc352247401 \h </w:instrText>
      </w:r>
      <w:r>
        <w:rPr>
          <w:noProof/>
        </w:rPr>
      </w:r>
      <w:r>
        <w:rPr>
          <w:noProof/>
        </w:rPr>
        <w:fldChar w:fldCharType="separate"/>
      </w:r>
      <w:r w:rsidR="00D12948">
        <w:rPr>
          <w:noProof/>
        </w:rPr>
        <w:t>1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02 \h </w:instrText>
      </w:r>
      <w:r>
        <w:rPr>
          <w:noProof/>
        </w:rPr>
      </w:r>
      <w:r>
        <w:rPr>
          <w:noProof/>
        </w:rPr>
        <w:fldChar w:fldCharType="separate"/>
      </w:r>
      <w:r w:rsidR="00D12948">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03 \h </w:instrText>
      </w:r>
      <w:r>
        <w:rPr>
          <w:noProof/>
        </w:rPr>
      </w:r>
      <w:r>
        <w:rPr>
          <w:noProof/>
        </w:rPr>
        <w:fldChar w:fldCharType="separate"/>
      </w:r>
      <w:r w:rsidR="00D12948">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04 \h </w:instrText>
      </w:r>
      <w:r>
        <w:rPr>
          <w:noProof/>
        </w:rPr>
      </w:r>
      <w:r>
        <w:rPr>
          <w:noProof/>
        </w:rPr>
        <w:fldChar w:fldCharType="separate"/>
      </w:r>
      <w:r w:rsidR="00D12948">
        <w:rPr>
          <w:noProof/>
        </w:rPr>
        <w:t>1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3</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05 \h </w:instrText>
      </w:r>
      <w:r>
        <w:rPr>
          <w:noProof/>
        </w:rPr>
      </w:r>
      <w:r>
        <w:rPr>
          <w:noProof/>
        </w:rPr>
        <w:fldChar w:fldCharType="separate"/>
      </w:r>
      <w:r w:rsidR="00D12948">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4</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06 \h </w:instrText>
      </w:r>
      <w:r>
        <w:rPr>
          <w:noProof/>
        </w:rPr>
      </w:r>
      <w:r>
        <w:rPr>
          <w:noProof/>
        </w:rPr>
        <w:fldChar w:fldCharType="separate"/>
      </w:r>
      <w:r w:rsidR="00D12948">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5</w:t>
      </w:r>
      <w:r>
        <w:rPr>
          <w:rFonts w:cstheme="minorBidi"/>
          <w:noProof/>
          <w:sz w:val="22"/>
          <w:szCs w:val="22"/>
        </w:rPr>
        <w:tab/>
      </w:r>
      <w:r>
        <w:rPr>
          <w:noProof/>
        </w:rPr>
        <w:t>Resources</w:t>
      </w:r>
      <w:r>
        <w:rPr>
          <w:noProof/>
        </w:rPr>
        <w:tab/>
      </w:r>
      <w:r>
        <w:rPr>
          <w:noProof/>
        </w:rPr>
        <w:fldChar w:fldCharType="begin"/>
      </w:r>
      <w:r>
        <w:rPr>
          <w:noProof/>
        </w:rPr>
        <w:instrText xml:space="preserve"> PAGEREF _Toc352247407 \h </w:instrText>
      </w:r>
      <w:r>
        <w:rPr>
          <w:noProof/>
        </w:rPr>
      </w:r>
      <w:r>
        <w:rPr>
          <w:noProof/>
        </w:rPr>
        <w:fldChar w:fldCharType="separate"/>
      </w:r>
      <w:r w:rsidR="00D12948">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3.6</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08 \h </w:instrText>
      </w:r>
      <w:r>
        <w:rPr>
          <w:noProof/>
        </w:rPr>
      </w:r>
      <w:r>
        <w:rPr>
          <w:noProof/>
        </w:rPr>
        <w:fldChar w:fldCharType="separate"/>
      </w:r>
      <w:r w:rsidR="00D12948">
        <w:rPr>
          <w:noProof/>
        </w:rPr>
        <w:t>1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09 \h </w:instrText>
      </w:r>
      <w:r>
        <w:rPr>
          <w:noProof/>
        </w:rPr>
      </w:r>
      <w:r>
        <w:rPr>
          <w:noProof/>
        </w:rPr>
        <w:fldChar w:fldCharType="separate"/>
      </w:r>
      <w:r w:rsidR="00D12948">
        <w:rPr>
          <w:noProof/>
        </w:rPr>
        <w:t>1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1</w:t>
      </w:r>
      <w:r>
        <w:rPr>
          <w:rFonts w:cstheme="minorBidi"/>
          <w:noProof/>
          <w:sz w:val="22"/>
          <w:szCs w:val="22"/>
        </w:rPr>
        <w:tab/>
      </w:r>
      <w:r>
        <w:rPr>
          <w:noProof/>
        </w:rPr>
        <w:t>Add simulation model to the process model</w:t>
      </w:r>
      <w:r>
        <w:rPr>
          <w:noProof/>
        </w:rPr>
        <w:tab/>
      </w:r>
      <w:r>
        <w:rPr>
          <w:noProof/>
        </w:rPr>
        <w:fldChar w:fldCharType="begin"/>
      </w:r>
      <w:r>
        <w:rPr>
          <w:noProof/>
        </w:rPr>
        <w:instrText xml:space="preserve"> PAGEREF _Toc352247410 \h </w:instrText>
      </w:r>
      <w:r>
        <w:rPr>
          <w:noProof/>
        </w:rPr>
      </w:r>
      <w:r>
        <w:rPr>
          <w:noProof/>
        </w:rPr>
        <w:fldChar w:fldCharType="separate"/>
      </w:r>
      <w:r w:rsidR="00D12948">
        <w:rPr>
          <w:noProof/>
        </w:rPr>
        <w:t>1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2</w:t>
      </w:r>
      <w:r>
        <w:rPr>
          <w:rFonts w:cstheme="minorBidi"/>
          <w:noProof/>
          <w:sz w:val="22"/>
          <w:szCs w:val="22"/>
        </w:rPr>
        <w:tab/>
      </w:r>
      <w:r>
        <w:rPr>
          <w:noProof/>
        </w:rPr>
        <w:t>Setup a scenario</w:t>
      </w:r>
      <w:r>
        <w:rPr>
          <w:noProof/>
        </w:rPr>
        <w:tab/>
      </w:r>
      <w:r>
        <w:rPr>
          <w:noProof/>
        </w:rPr>
        <w:fldChar w:fldCharType="begin"/>
      </w:r>
      <w:r>
        <w:rPr>
          <w:noProof/>
        </w:rPr>
        <w:instrText xml:space="preserve"> PAGEREF _Toc352247411 \h </w:instrText>
      </w:r>
      <w:r>
        <w:rPr>
          <w:noProof/>
        </w:rPr>
      </w:r>
      <w:r>
        <w:rPr>
          <w:noProof/>
        </w:rPr>
        <w:fldChar w:fldCharType="separate"/>
      </w:r>
      <w:r w:rsidR="00D12948">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3</w:t>
      </w:r>
      <w:r>
        <w:rPr>
          <w:rFonts w:cstheme="minorBidi"/>
          <w:noProof/>
          <w:sz w:val="22"/>
          <w:szCs w:val="22"/>
        </w:rPr>
        <w:tab/>
      </w:r>
      <w:r>
        <w:rPr>
          <w:noProof/>
        </w:rPr>
        <w:t>Add scenario parameters</w:t>
      </w:r>
      <w:r>
        <w:rPr>
          <w:noProof/>
        </w:rPr>
        <w:tab/>
      </w:r>
      <w:r>
        <w:rPr>
          <w:noProof/>
        </w:rPr>
        <w:fldChar w:fldCharType="begin"/>
      </w:r>
      <w:r>
        <w:rPr>
          <w:noProof/>
        </w:rPr>
        <w:instrText xml:space="preserve"> PAGEREF _Toc352247412 \h </w:instrText>
      </w:r>
      <w:r>
        <w:rPr>
          <w:noProof/>
        </w:rPr>
      </w:r>
      <w:r>
        <w:rPr>
          <w:noProof/>
        </w:rPr>
        <w:fldChar w:fldCharType="separate"/>
      </w:r>
      <w:r w:rsidR="00D12948">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4</w:t>
      </w:r>
      <w:r>
        <w:rPr>
          <w:rFonts w:cstheme="minorBidi"/>
          <w:noProof/>
          <w:sz w:val="22"/>
          <w:szCs w:val="22"/>
        </w:rPr>
        <w:tab/>
      </w:r>
      <w:r>
        <w:rPr>
          <w:noProof/>
        </w:rPr>
        <w:t>Add input parameters to the scenario</w:t>
      </w:r>
      <w:r>
        <w:rPr>
          <w:noProof/>
        </w:rPr>
        <w:tab/>
      </w:r>
      <w:r>
        <w:rPr>
          <w:noProof/>
        </w:rPr>
        <w:fldChar w:fldCharType="begin"/>
      </w:r>
      <w:r>
        <w:rPr>
          <w:noProof/>
        </w:rPr>
        <w:instrText xml:space="preserve"> PAGEREF _Toc352247413 \h </w:instrText>
      </w:r>
      <w:r>
        <w:rPr>
          <w:noProof/>
        </w:rPr>
      </w:r>
      <w:r>
        <w:rPr>
          <w:noProof/>
        </w:rPr>
        <w:fldChar w:fldCharType="separate"/>
      </w:r>
      <w:r w:rsidR="00D12948">
        <w:rPr>
          <w:noProof/>
        </w:rPr>
        <w:t>1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5</w:t>
      </w:r>
      <w:r>
        <w:rPr>
          <w:rFonts w:cstheme="minorBidi"/>
          <w:noProof/>
          <w:sz w:val="22"/>
          <w:szCs w:val="22"/>
        </w:rPr>
        <w:tab/>
      </w:r>
      <w:r>
        <w:rPr>
          <w:noProof/>
        </w:rPr>
        <w:t>Add property expressions to decrement the number of repair issues</w:t>
      </w:r>
      <w:r>
        <w:rPr>
          <w:noProof/>
        </w:rPr>
        <w:tab/>
      </w:r>
      <w:r>
        <w:rPr>
          <w:noProof/>
        </w:rPr>
        <w:fldChar w:fldCharType="begin"/>
      </w:r>
      <w:r>
        <w:rPr>
          <w:noProof/>
        </w:rPr>
        <w:instrText xml:space="preserve"> PAGEREF _Toc352247414 \h </w:instrText>
      </w:r>
      <w:r>
        <w:rPr>
          <w:noProof/>
        </w:rPr>
      </w:r>
      <w:r>
        <w:rPr>
          <w:noProof/>
        </w:rPr>
        <w:fldChar w:fldCharType="separate"/>
      </w:r>
      <w:r w:rsidR="00D12948">
        <w:rPr>
          <w:noProof/>
        </w:rPr>
        <w:t>1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lastRenderedPageBreak/>
        <w:t>3.3.4.6</w:t>
      </w:r>
      <w:r>
        <w:rPr>
          <w:rFonts w:cstheme="minorBidi"/>
          <w:noProof/>
          <w:sz w:val="22"/>
          <w:szCs w:val="22"/>
        </w:rPr>
        <w:tab/>
      </w:r>
      <w:r>
        <w:rPr>
          <w:noProof/>
        </w:rPr>
        <w:t>Add expressions to test whether we need to exit the repair loop</w:t>
      </w:r>
      <w:r>
        <w:rPr>
          <w:noProof/>
        </w:rPr>
        <w:tab/>
      </w:r>
      <w:r>
        <w:rPr>
          <w:noProof/>
        </w:rPr>
        <w:fldChar w:fldCharType="begin"/>
      </w:r>
      <w:r>
        <w:rPr>
          <w:noProof/>
        </w:rPr>
        <w:instrText xml:space="preserve"> PAGEREF _Toc352247415 \h </w:instrText>
      </w:r>
      <w:r>
        <w:rPr>
          <w:noProof/>
        </w:rPr>
      </w:r>
      <w:r>
        <w:rPr>
          <w:noProof/>
        </w:rPr>
        <w:fldChar w:fldCharType="separate"/>
      </w:r>
      <w:r w:rsidR="00D12948">
        <w:rPr>
          <w:noProof/>
        </w:rPr>
        <w:t>1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7</w:t>
      </w:r>
      <w:r>
        <w:rPr>
          <w:rFonts w:cstheme="minorBidi"/>
          <w:noProof/>
          <w:sz w:val="22"/>
          <w:szCs w:val="22"/>
        </w:rPr>
        <w:tab/>
      </w:r>
      <w:r>
        <w:rPr>
          <w:noProof/>
        </w:rPr>
        <w:t>Add result requests to the scenario element</w:t>
      </w:r>
      <w:r>
        <w:rPr>
          <w:noProof/>
        </w:rPr>
        <w:tab/>
      </w:r>
      <w:r>
        <w:rPr>
          <w:noProof/>
        </w:rPr>
        <w:fldChar w:fldCharType="begin"/>
      </w:r>
      <w:r>
        <w:rPr>
          <w:noProof/>
        </w:rPr>
        <w:instrText xml:space="preserve"> PAGEREF _Toc352247416 \h </w:instrText>
      </w:r>
      <w:r>
        <w:rPr>
          <w:noProof/>
        </w:rPr>
      </w:r>
      <w:r>
        <w:rPr>
          <w:noProof/>
        </w:rPr>
        <w:fldChar w:fldCharType="separate"/>
      </w:r>
      <w:r w:rsidR="00D12948">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3.4.8</w:t>
      </w:r>
      <w:r>
        <w:rPr>
          <w:rFonts w:cstheme="minorBidi"/>
          <w:noProof/>
          <w:sz w:val="22"/>
          <w:szCs w:val="22"/>
        </w:rPr>
        <w:tab/>
      </w:r>
      <w:r>
        <w:rPr>
          <w:noProof/>
        </w:rPr>
        <w:t>Add result requests to BPMN elements</w:t>
      </w:r>
      <w:r>
        <w:rPr>
          <w:noProof/>
        </w:rPr>
        <w:tab/>
      </w:r>
      <w:r>
        <w:rPr>
          <w:noProof/>
        </w:rPr>
        <w:fldChar w:fldCharType="begin"/>
      </w:r>
      <w:r>
        <w:rPr>
          <w:noProof/>
        </w:rPr>
        <w:instrText xml:space="preserve"> PAGEREF _Toc352247417 \h </w:instrText>
      </w:r>
      <w:r>
        <w:rPr>
          <w:noProof/>
        </w:rPr>
      </w:r>
      <w:r>
        <w:rPr>
          <w:noProof/>
        </w:rPr>
        <w:fldChar w:fldCharType="separate"/>
      </w:r>
      <w:r w:rsidR="00D12948">
        <w:rPr>
          <w:noProof/>
        </w:rPr>
        <w:t>15</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4</w:t>
      </w:r>
      <w:r>
        <w:rPr>
          <w:rFonts w:cstheme="minorBidi"/>
          <w:noProof/>
          <w:sz w:val="22"/>
          <w:szCs w:val="22"/>
        </w:rPr>
        <w:tab/>
      </w:r>
      <w:r>
        <w:rPr>
          <w:noProof/>
        </w:rPr>
        <w:t>Simulation scenario 2: Validate control perspective of primary and secondary paths</w:t>
      </w:r>
      <w:r>
        <w:rPr>
          <w:noProof/>
        </w:rPr>
        <w:tab/>
      </w:r>
      <w:r>
        <w:rPr>
          <w:noProof/>
        </w:rPr>
        <w:fldChar w:fldCharType="begin"/>
      </w:r>
      <w:r>
        <w:rPr>
          <w:noProof/>
        </w:rPr>
        <w:instrText xml:space="preserve"> PAGEREF _Toc352247418 \h </w:instrText>
      </w:r>
      <w:r>
        <w:rPr>
          <w:noProof/>
        </w:rPr>
      </w:r>
      <w:r>
        <w:rPr>
          <w:noProof/>
        </w:rPr>
        <w:fldChar w:fldCharType="separate"/>
      </w:r>
      <w:r w:rsidR="00D12948">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19 \h </w:instrText>
      </w:r>
      <w:r>
        <w:rPr>
          <w:noProof/>
        </w:rPr>
      </w:r>
      <w:r>
        <w:rPr>
          <w:noProof/>
        </w:rPr>
        <w:fldChar w:fldCharType="separate"/>
      </w:r>
      <w:r w:rsidR="00D12948">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2</w:t>
      </w:r>
      <w:r>
        <w:rPr>
          <w:rFonts w:cstheme="minorBidi"/>
          <w:noProof/>
          <w:sz w:val="22"/>
          <w:szCs w:val="22"/>
        </w:rPr>
        <w:tab/>
      </w:r>
      <w:r>
        <w:rPr>
          <w:noProof/>
        </w:rPr>
        <w:t>Goals</w:t>
      </w:r>
      <w:r>
        <w:rPr>
          <w:noProof/>
        </w:rPr>
        <w:tab/>
      </w:r>
      <w:r>
        <w:rPr>
          <w:noProof/>
        </w:rPr>
        <w:fldChar w:fldCharType="begin"/>
      </w:r>
      <w:r>
        <w:rPr>
          <w:noProof/>
        </w:rPr>
        <w:instrText xml:space="preserve"> PAGEREF _Toc352247420 \h </w:instrText>
      </w:r>
      <w:r>
        <w:rPr>
          <w:noProof/>
        </w:rPr>
      </w:r>
      <w:r>
        <w:rPr>
          <w:noProof/>
        </w:rPr>
        <w:fldChar w:fldCharType="separate"/>
      </w:r>
      <w:r w:rsidR="00D12948">
        <w:rPr>
          <w:noProof/>
        </w:rPr>
        <w:t>15</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3.4.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21 \h </w:instrText>
      </w:r>
      <w:r>
        <w:rPr>
          <w:noProof/>
        </w:rPr>
      </w:r>
      <w:r>
        <w:rPr>
          <w:noProof/>
        </w:rPr>
        <w:fldChar w:fldCharType="separate"/>
      </w:r>
      <w:r w:rsidR="00D12948">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1</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22 \h </w:instrText>
      </w:r>
      <w:r>
        <w:rPr>
          <w:noProof/>
        </w:rPr>
      </w:r>
      <w:r>
        <w:rPr>
          <w:noProof/>
        </w:rPr>
        <w:fldChar w:fldCharType="separate"/>
      </w:r>
      <w:r w:rsidR="00D12948">
        <w:rPr>
          <w:noProof/>
        </w:rPr>
        <w:t>15</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2</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23 \h </w:instrText>
      </w:r>
      <w:r>
        <w:rPr>
          <w:noProof/>
        </w:rPr>
      </w:r>
      <w:r>
        <w:rPr>
          <w:noProof/>
        </w:rPr>
        <w:fldChar w:fldCharType="separate"/>
      </w:r>
      <w:r w:rsidR="00D12948">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3</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24 \h </w:instrText>
      </w:r>
      <w:r>
        <w:rPr>
          <w:noProof/>
        </w:rPr>
      </w:r>
      <w:r>
        <w:rPr>
          <w:noProof/>
        </w:rPr>
        <w:fldChar w:fldCharType="separate"/>
      </w:r>
      <w:r w:rsidR="00D12948">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4</w:t>
      </w:r>
      <w:r>
        <w:rPr>
          <w:rFonts w:cstheme="minorBidi"/>
          <w:noProof/>
          <w:sz w:val="22"/>
          <w:szCs w:val="22"/>
        </w:rPr>
        <w:tab/>
      </w:r>
      <w:r>
        <w:rPr>
          <w:noProof/>
        </w:rPr>
        <w:t>Resources</w:t>
      </w:r>
      <w:r>
        <w:rPr>
          <w:noProof/>
        </w:rPr>
        <w:tab/>
      </w:r>
      <w:r>
        <w:rPr>
          <w:noProof/>
        </w:rPr>
        <w:fldChar w:fldCharType="begin"/>
      </w:r>
      <w:r>
        <w:rPr>
          <w:noProof/>
        </w:rPr>
        <w:instrText xml:space="preserve"> PAGEREF _Toc352247425 \h </w:instrText>
      </w:r>
      <w:r>
        <w:rPr>
          <w:noProof/>
        </w:rPr>
      </w:r>
      <w:r>
        <w:rPr>
          <w:noProof/>
        </w:rPr>
        <w:fldChar w:fldCharType="separate"/>
      </w:r>
      <w:r w:rsidR="00D12948">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3.4.3.5</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26 \h </w:instrText>
      </w:r>
      <w:r>
        <w:rPr>
          <w:noProof/>
        </w:rPr>
      </w:r>
      <w:r>
        <w:rPr>
          <w:noProof/>
        </w:rPr>
        <w:fldChar w:fldCharType="separate"/>
      </w:r>
      <w:r w:rsidR="00D12948">
        <w:rPr>
          <w:noProof/>
        </w:rPr>
        <w:t>16</w:t>
      </w:r>
      <w:r>
        <w:rPr>
          <w:noProof/>
        </w:rPr>
        <w:fldChar w:fldCharType="end"/>
      </w:r>
    </w:p>
    <w:p w:rsidR="00FA2F9E" w:rsidRDefault="00FA2F9E">
      <w:pPr>
        <w:pStyle w:val="TOC3"/>
        <w:tabs>
          <w:tab w:val="left" w:pos="1320"/>
          <w:tab w:val="right" w:leader="dot" w:pos="9962"/>
        </w:tabs>
        <w:rPr>
          <w:rFonts w:cstheme="minorBidi"/>
          <w:noProof/>
          <w:sz w:val="22"/>
          <w:szCs w:val="22"/>
        </w:rPr>
      </w:pPr>
      <w:r w:rsidRPr="00B766E2">
        <w:rPr>
          <w:rFonts w:eastAsiaTheme="majorEastAsia"/>
          <w:noProof/>
        </w:rPr>
        <w:t>3.4.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27 \h </w:instrText>
      </w:r>
      <w:r>
        <w:rPr>
          <w:noProof/>
        </w:rPr>
      </w:r>
      <w:r>
        <w:rPr>
          <w:noProof/>
        </w:rPr>
        <w:fldChar w:fldCharType="separate"/>
      </w:r>
      <w:r w:rsidR="00D12948">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sidRPr="00B766E2">
        <w:rPr>
          <w:rFonts w:eastAsiaTheme="majorEastAsia"/>
          <w:noProof/>
        </w:rPr>
        <w:t>3.4.4.1</w:t>
      </w:r>
      <w:r>
        <w:rPr>
          <w:rFonts w:cstheme="minorBidi"/>
          <w:noProof/>
          <w:sz w:val="22"/>
          <w:szCs w:val="22"/>
        </w:rPr>
        <w:tab/>
      </w:r>
      <w:r w:rsidRPr="00B766E2">
        <w:rPr>
          <w:rFonts w:eastAsiaTheme="majorEastAsia"/>
          <w:noProof/>
        </w:rPr>
        <w:t>Define an additional scenario element</w:t>
      </w:r>
      <w:r>
        <w:rPr>
          <w:noProof/>
        </w:rPr>
        <w:tab/>
      </w:r>
      <w:r>
        <w:rPr>
          <w:noProof/>
        </w:rPr>
        <w:fldChar w:fldCharType="begin"/>
      </w:r>
      <w:r>
        <w:rPr>
          <w:noProof/>
        </w:rPr>
        <w:instrText xml:space="preserve"> PAGEREF _Toc352247428 \h </w:instrText>
      </w:r>
      <w:r>
        <w:rPr>
          <w:noProof/>
        </w:rPr>
      </w:r>
      <w:r>
        <w:rPr>
          <w:noProof/>
        </w:rPr>
        <w:fldChar w:fldCharType="separate"/>
      </w:r>
      <w:r w:rsidR="00D12948">
        <w:rPr>
          <w:noProof/>
        </w:rPr>
        <w:t>16</w:t>
      </w:r>
      <w:r>
        <w:rPr>
          <w:noProof/>
        </w:rPr>
        <w:fldChar w:fldCharType="end"/>
      </w:r>
    </w:p>
    <w:p w:rsidR="00FA2F9E" w:rsidRDefault="00FA2F9E">
      <w:pPr>
        <w:pStyle w:val="TOC4"/>
        <w:tabs>
          <w:tab w:val="left" w:pos="1760"/>
          <w:tab w:val="right" w:leader="dot" w:pos="9962"/>
        </w:tabs>
        <w:rPr>
          <w:rFonts w:cstheme="minorBidi"/>
          <w:noProof/>
          <w:sz w:val="22"/>
          <w:szCs w:val="22"/>
        </w:rPr>
      </w:pPr>
      <w:r w:rsidRPr="00B766E2">
        <w:rPr>
          <w:rFonts w:eastAsiaTheme="majorEastAsia"/>
          <w:noProof/>
        </w:rPr>
        <w:t>3.4.4.2</w:t>
      </w:r>
      <w:r>
        <w:rPr>
          <w:rFonts w:cstheme="minorBidi"/>
          <w:noProof/>
          <w:sz w:val="22"/>
          <w:szCs w:val="22"/>
        </w:rPr>
        <w:tab/>
      </w:r>
      <w:r w:rsidRPr="00B766E2">
        <w:rPr>
          <w:rFonts w:eastAsiaTheme="majorEastAsia"/>
          <w:noProof/>
        </w:rPr>
        <w:t>Add parameters to the secondary path’s start event</w:t>
      </w:r>
      <w:r>
        <w:rPr>
          <w:noProof/>
        </w:rPr>
        <w:tab/>
      </w:r>
      <w:r>
        <w:rPr>
          <w:noProof/>
        </w:rPr>
        <w:fldChar w:fldCharType="begin"/>
      </w:r>
      <w:r>
        <w:rPr>
          <w:noProof/>
        </w:rPr>
        <w:instrText xml:space="preserve"> PAGEREF _Toc352247429 \h </w:instrText>
      </w:r>
      <w:r>
        <w:rPr>
          <w:noProof/>
        </w:rPr>
      </w:r>
      <w:r>
        <w:rPr>
          <w:noProof/>
        </w:rPr>
        <w:fldChar w:fldCharType="separate"/>
      </w:r>
      <w:r w:rsidR="00D12948">
        <w:rPr>
          <w:noProof/>
        </w:rPr>
        <w:t>1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30 \h </w:instrText>
      </w:r>
      <w:r>
        <w:rPr>
          <w:noProof/>
        </w:rPr>
      </w:r>
      <w:r>
        <w:rPr>
          <w:noProof/>
        </w:rPr>
        <w:fldChar w:fldCharType="separate"/>
      </w:r>
      <w:r w:rsidR="00D12948">
        <w:rPr>
          <w:noProof/>
        </w:rPr>
        <w:t>1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4</w:t>
      </w:r>
      <w:r>
        <w:rPr>
          <w:rFonts w:cstheme="minorBidi"/>
          <w:noProof/>
          <w:sz w:val="22"/>
          <w:szCs w:val="22"/>
        </w:rPr>
        <w:tab/>
      </w:r>
      <w:r>
        <w:rPr>
          <w:noProof/>
        </w:rPr>
        <w:t>Example 2: Originating a home loan</w:t>
      </w:r>
      <w:r>
        <w:rPr>
          <w:noProof/>
        </w:rPr>
        <w:tab/>
      </w:r>
      <w:r>
        <w:rPr>
          <w:noProof/>
        </w:rPr>
        <w:fldChar w:fldCharType="begin"/>
      </w:r>
      <w:r>
        <w:rPr>
          <w:noProof/>
        </w:rPr>
        <w:instrText xml:space="preserve"> PAGEREF _Toc352247431 \h </w:instrText>
      </w:r>
      <w:r>
        <w:rPr>
          <w:noProof/>
        </w:rPr>
      </w:r>
      <w:r>
        <w:rPr>
          <w:noProof/>
        </w:rPr>
        <w:fldChar w:fldCharType="separate"/>
      </w:r>
      <w:r w:rsidR="00D12948">
        <w:rPr>
          <w:noProof/>
        </w:rPr>
        <w:t>1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4.1</w:t>
      </w:r>
      <w:r>
        <w:rPr>
          <w:rFonts w:cstheme="minorBidi"/>
          <w:noProof/>
          <w:sz w:val="22"/>
          <w:szCs w:val="22"/>
        </w:rPr>
        <w:tab/>
      </w:r>
      <w:r>
        <w:rPr>
          <w:noProof/>
        </w:rPr>
        <w:t>Use</w:t>
      </w:r>
      <w:r w:rsidRPr="00B766E2">
        <w:rPr>
          <w:rFonts w:eastAsia="Liberation Sans"/>
          <w:noProof/>
        </w:rPr>
        <w:t xml:space="preserve"> </w:t>
      </w:r>
      <w:r>
        <w:rPr>
          <w:noProof/>
        </w:rPr>
        <w:t>Case</w:t>
      </w:r>
      <w:r w:rsidRPr="00B766E2">
        <w:rPr>
          <w:rFonts w:eastAsia="Liberation Sans"/>
          <w:noProof/>
        </w:rPr>
        <w:t>: Originate a home loan</w:t>
      </w:r>
      <w:r>
        <w:rPr>
          <w:noProof/>
        </w:rPr>
        <w:tab/>
      </w:r>
      <w:r>
        <w:rPr>
          <w:noProof/>
        </w:rPr>
        <w:fldChar w:fldCharType="begin"/>
      </w:r>
      <w:r>
        <w:rPr>
          <w:noProof/>
        </w:rPr>
        <w:instrText xml:space="preserve"> PAGEREF _Toc352247432 \h </w:instrText>
      </w:r>
      <w:r>
        <w:rPr>
          <w:noProof/>
        </w:rPr>
      </w:r>
      <w:r>
        <w:rPr>
          <w:noProof/>
        </w:rPr>
        <w:fldChar w:fldCharType="separate"/>
      </w:r>
      <w:r w:rsidR="00D12948">
        <w:rPr>
          <w:noProof/>
        </w:rPr>
        <w:t>1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433 \h </w:instrText>
      </w:r>
      <w:r>
        <w:rPr>
          <w:noProof/>
        </w:rPr>
      </w:r>
      <w:r>
        <w:rPr>
          <w:noProof/>
        </w:rPr>
        <w:fldChar w:fldCharType="separate"/>
      </w:r>
      <w:r w:rsidR="00D12948">
        <w:rPr>
          <w:noProof/>
        </w:rPr>
        <w:t>1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4.2</w:t>
      </w:r>
      <w:r>
        <w:rPr>
          <w:rFonts w:cstheme="minorBidi"/>
          <w:noProof/>
          <w:sz w:val="22"/>
          <w:szCs w:val="22"/>
        </w:rPr>
        <w:tab/>
      </w:r>
      <w:r>
        <w:rPr>
          <w:noProof/>
        </w:rPr>
        <w:t>BPMN 2.0 Diagram of: Originate a home loan</w:t>
      </w:r>
      <w:r>
        <w:rPr>
          <w:noProof/>
        </w:rPr>
        <w:tab/>
      </w:r>
      <w:r>
        <w:rPr>
          <w:noProof/>
        </w:rPr>
        <w:fldChar w:fldCharType="begin"/>
      </w:r>
      <w:r>
        <w:rPr>
          <w:noProof/>
        </w:rPr>
        <w:instrText xml:space="preserve"> PAGEREF _Toc352247434 \h </w:instrText>
      </w:r>
      <w:r>
        <w:rPr>
          <w:noProof/>
        </w:rPr>
      </w:r>
      <w:r>
        <w:rPr>
          <w:noProof/>
        </w:rPr>
        <w:fldChar w:fldCharType="separate"/>
      </w:r>
      <w:r w:rsidR="00D12948">
        <w:rPr>
          <w:noProof/>
        </w:rPr>
        <w:t>19</w:t>
      </w:r>
      <w:r>
        <w:rPr>
          <w:noProof/>
        </w:rPr>
        <w:fldChar w:fldCharType="end"/>
      </w:r>
    </w:p>
    <w:p w:rsidR="00FA2F9E" w:rsidRPr="00FA2F9E" w:rsidRDefault="00FA2F9E">
      <w:pPr>
        <w:pStyle w:val="TOC2"/>
        <w:tabs>
          <w:tab w:val="left" w:pos="880"/>
          <w:tab w:val="right" w:leader="dot" w:pos="9962"/>
        </w:tabs>
        <w:rPr>
          <w:rFonts w:cstheme="minorBidi"/>
          <w:noProof/>
          <w:sz w:val="22"/>
          <w:szCs w:val="22"/>
          <w:lang w:val="fr-CA"/>
        </w:rPr>
      </w:pPr>
      <w:r w:rsidRPr="00FA2F9E">
        <w:rPr>
          <w:noProof/>
          <w:lang w:val="fr-CA"/>
        </w:rPr>
        <w:t>4.3</w:t>
      </w:r>
      <w:r w:rsidRPr="00FA2F9E">
        <w:rPr>
          <w:rFonts w:cstheme="minorBidi"/>
          <w:noProof/>
          <w:sz w:val="22"/>
          <w:szCs w:val="22"/>
          <w:lang w:val="fr-CA"/>
        </w:rPr>
        <w:tab/>
      </w:r>
      <w:r w:rsidRPr="00FA2F9E">
        <w:rPr>
          <w:noProof/>
          <w:lang w:val="fr-CA"/>
        </w:rPr>
        <w:t>Simulation scenario 1: Explore temporal perspective</w:t>
      </w:r>
      <w:r w:rsidRPr="00FA2F9E">
        <w:rPr>
          <w:noProof/>
          <w:lang w:val="fr-CA"/>
        </w:rPr>
        <w:tab/>
      </w:r>
      <w:r>
        <w:rPr>
          <w:noProof/>
        </w:rPr>
        <w:fldChar w:fldCharType="begin"/>
      </w:r>
      <w:r w:rsidRPr="00FA2F9E">
        <w:rPr>
          <w:noProof/>
          <w:lang w:val="fr-CA"/>
        </w:rPr>
        <w:instrText xml:space="preserve"> PAGEREF _Toc352247435 \h </w:instrText>
      </w:r>
      <w:r>
        <w:rPr>
          <w:noProof/>
        </w:rPr>
      </w:r>
      <w:r>
        <w:rPr>
          <w:noProof/>
        </w:rPr>
        <w:fldChar w:fldCharType="separate"/>
      </w:r>
      <w:r w:rsidR="00D12948">
        <w:rPr>
          <w:noProof/>
          <w:lang w:val="fr-CA"/>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36 \h </w:instrText>
      </w:r>
      <w:r>
        <w:rPr>
          <w:noProof/>
        </w:rPr>
      </w:r>
      <w:r>
        <w:rPr>
          <w:noProof/>
        </w:rPr>
        <w:fldChar w:fldCharType="separate"/>
      </w:r>
      <w:r w:rsidR="00D12948">
        <w:rPr>
          <w:noProof/>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2</w:t>
      </w:r>
      <w:r>
        <w:rPr>
          <w:rFonts w:cstheme="minorBidi"/>
          <w:noProof/>
          <w:sz w:val="22"/>
          <w:szCs w:val="22"/>
        </w:rPr>
        <w:tab/>
      </w:r>
      <w:r>
        <w:rPr>
          <w:noProof/>
        </w:rPr>
        <w:t>Goal</w:t>
      </w:r>
      <w:r>
        <w:rPr>
          <w:noProof/>
        </w:rPr>
        <w:tab/>
      </w:r>
      <w:r>
        <w:rPr>
          <w:noProof/>
        </w:rPr>
        <w:fldChar w:fldCharType="begin"/>
      </w:r>
      <w:r>
        <w:rPr>
          <w:noProof/>
        </w:rPr>
        <w:instrText xml:space="preserve"> PAGEREF _Toc352247437 \h </w:instrText>
      </w:r>
      <w:r>
        <w:rPr>
          <w:noProof/>
        </w:rPr>
      </w:r>
      <w:r>
        <w:rPr>
          <w:noProof/>
        </w:rPr>
        <w:fldChar w:fldCharType="separate"/>
      </w:r>
      <w:r w:rsidR="00D12948">
        <w:rPr>
          <w:noProof/>
        </w:rPr>
        <w:t>2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38 \h </w:instrText>
      </w:r>
      <w:r>
        <w:rPr>
          <w:noProof/>
        </w:rPr>
      </w:r>
      <w:r>
        <w:rPr>
          <w:noProof/>
        </w:rPr>
        <w:fldChar w:fldCharType="separate"/>
      </w:r>
      <w:r w:rsidR="00D12948">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39 \h </w:instrText>
      </w:r>
      <w:r>
        <w:rPr>
          <w:noProof/>
        </w:rPr>
      </w:r>
      <w:r>
        <w:rPr>
          <w:noProof/>
        </w:rPr>
        <w:fldChar w:fldCharType="separate"/>
      </w:r>
      <w:r w:rsidR="00D12948">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40 \h </w:instrText>
      </w:r>
      <w:r>
        <w:rPr>
          <w:noProof/>
        </w:rPr>
      </w:r>
      <w:r>
        <w:rPr>
          <w:noProof/>
        </w:rPr>
        <w:fldChar w:fldCharType="separate"/>
      </w:r>
      <w:r w:rsidR="00D12948">
        <w:rPr>
          <w:noProof/>
        </w:rPr>
        <w:t>20</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3</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41 \h </w:instrText>
      </w:r>
      <w:r>
        <w:rPr>
          <w:noProof/>
        </w:rPr>
      </w:r>
      <w:r>
        <w:rPr>
          <w:noProof/>
        </w:rPr>
        <w:fldChar w:fldCharType="separate"/>
      </w:r>
      <w:r w:rsidR="00D12948">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4</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42 \h </w:instrText>
      </w:r>
      <w:r>
        <w:rPr>
          <w:noProof/>
        </w:rPr>
      </w:r>
      <w:r>
        <w:rPr>
          <w:noProof/>
        </w:rPr>
        <w:fldChar w:fldCharType="separate"/>
      </w:r>
      <w:r w:rsidR="00D12948">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5</w:t>
      </w:r>
      <w:r>
        <w:rPr>
          <w:rFonts w:cstheme="minorBidi"/>
          <w:noProof/>
          <w:sz w:val="22"/>
          <w:szCs w:val="22"/>
        </w:rPr>
        <w:tab/>
      </w:r>
      <w:r>
        <w:rPr>
          <w:noProof/>
        </w:rPr>
        <w:t>Resources</w:t>
      </w:r>
      <w:r>
        <w:rPr>
          <w:noProof/>
        </w:rPr>
        <w:tab/>
      </w:r>
      <w:r>
        <w:rPr>
          <w:noProof/>
        </w:rPr>
        <w:fldChar w:fldCharType="begin"/>
      </w:r>
      <w:r>
        <w:rPr>
          <w:noProof/>
        </w:rPr>
        <w:instrText xml:space="preserve"> PAGEREF _Toc352247443 \h </w:instrText>
      </w:r>
      <w:r>
        <w:rPr>
          <w:noProof/>
        </w:rPr>
      </w:r>
      <w:r>
        <w:rPr>
          <w:noProof/>
        </w:rPr>
        <w:fldChar w:fldCharType="separate"/>
      </w:r>
      <w:r w:rsidR="00D12948">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3.6</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44 \h </w:instrText>
      </w:r>
      <w:r>
        <w:rPr>
          <w:noProof/>
        </w:rPr>
      </w:r>
      <w:r>
        <w:rPr>
          <w:noProof/>
        </w:rPr>
        <w:fldChar w:fldCharType="separate"/>
      </w:r>
      <w:r w:rsidR="00D12948">
        <w:rPr>
          <w:noProof/>
        </w:rPr>
        <w:t>2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45 \h </w:instrText>
      </w:r>
      <w:r>
        <w:rPr>
          <w:noProof/>
        </w:rPr>
      </w:r>
      <w:r>
        <w:rPr>
          <w:noProof/>
        </w:rPr>
        <w:fldChar w:fldCharType="separate"/>
      </w:r>
      <w:r w:rsidR="00D12948">
        <w:rPr>
          <w:noProof/>
        </w:rPr>
        <w:t>2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lastRenderedPageBreak/>
        <w:t>4.3.4.1</w:t>
      </w:r>
      <w:r>
        <w:rPr>
          <w:rFonts w:cstheme="minorBidi"/>
          <w:noProof/>
          <w:sz w:val="22"/>
          <w:szCs w:val="22"/>
        </w:rPr>
        <w:tab/>
      </w:r>
      <w:r>
        <w:rPr>
          <w:noProof/>
        </w:rPr>
        <w:t>Add parameters controlling the occurrence of start events</w:t>
      </w:r>
      <w:r>
        <w:rPr>
          <w:noProof/>
        </w:rPr>
        <w:tab/>
      </w:r>
      <w:r>
        <w:rPr>
          <w:noProof/>
        </w:rPr>
        <w:fldChar w:fldCharType="begin"/>
      </w:r>
      <w:r>
        <w:rPr>
          <w:noProof/>
        </w:rPr>
        <w:instrText xml:space="preserve"> PAGEREF _Toc352247446 \h </w:instrText>
      </w:r>
      <w:r>
        <w:rPr>
          <w:noProof/>
        </w:rPr>
      </w:r>
      <w:r>
        <w:rPr>
          <w:noProof/>
        </w:rPr>
        <w:fldChar w:fldCharType="separate"/>
      </w:r>
      <w:r w:rsidR="00D12948">
        <w:rPr>
          <w:noProof/>
        </w:rPr>
        <w:t>2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2</w:t>
      </w:r>
      <w:r>
        <w:rPr>
          <w:rFonts w:cstheme="minorBidi"/>
          <w:noProof/>
          <w:sz w:val="22"/>
          <w:szCs w:val="22"/>
        </w:rPr>
        <w:tab/>
      </w:r>
      <w:r>
        <w:rPr>
          <w:noProof/>
        </w:rPr>
        <w:t>Add parameters controlling the processing time of each activity</w:t>
      </w:r>
      <w:r>
        <w:rPr>
          <w:noProof/>
        </w:rPr>
        <w:tab/>
      </w:r>
      <w:r>
        <w:rPr>
          <w:noProof/>
        </w:rPr>
        <w:fldChar w:fldCharType="begin"/>
      </w:r>
      <w:r>
        <w:rPr>
          <w:noProof/>
        </w:rPr>
        <w:instrText xml:space="preserve"> PAGEREF _Toc352247447 \h </w:instrText>
      </w:r>
      <w:r>
        <w:rPr>
          <w:noProof/>
        </w:rPr>
      </w:r>
      <w:r>
        <w:rPr>
          <w:noProof/>
        </w:rPr>
        <w:fldChar w:fldCharType="separate"/>
      </w:r>
      <w:r w:rsidR="00D12948">
        <w:rPr>
          <w:noProof/>
        </w:rPr>
        <w:t>2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3</w:t>
      </w:r>
      <w:r>
        <w:rPr>
          <w:rFonts w:cstheme="minorBidi"/>
          <w:noProof/>
          <w:sz w:val="22"/>
          <w:szCs w:val="22"/>
        </w:rPr>
        <w:tab/>
      </w:r>
      <w:r>
        <w:rPr>
          <w:noProof/>
        </w:rPr>
        <w:t>Modeling the duration for the Underwriting Terms activity</w:t>
      </w:r>
      <w:r>
        <w:rPr>
          <w:noProof/>
        </w:rPr>
        <w:tab/>
      </w:r>
      <w:r>
        <w:rPr>
          <w:noProof/>
        </w:rPr>
        <w:fldChar w:fldCharType="begin"/>
      </w:r>
      <w:r>
        <w:rPr>
          <w:noProof/>
        </w:rPr>
        <w:instrText xml:space="preserve"> PAGEREF _Toc352247448 \h </w:instrText>
      </w:r>
      <w:r>
        <w:rPr>
          <w:noProof/>
        </w:rPr>
      </w:r>
      <w:r>
        <w:rPr>
          <w:noProof/>
        </w:rPr>
        <w:fldChar w:fldCharType="separate"/>
      </w:r>
      <w:r w:rsidR="00D12948">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4</w:t>
      </w:r>
      <w:r>
        <w:rPr>
          <w:rFonts w:cstheme="minorBidi"/>
          <w:noProof/>
          <w:sz w:val="22"/>
          <w:szCs w:val="22"/>
        </w:rPr>
        <w:tab/>
      </w:r>
      <w:r>
        <w:rPr>
          <w:noProof/>
        </w:rPr>
        <w:t>Modeling durations for system and script tasks</w:t>
      </w:r>
      <w:r>
        <w:rPr>
          <w:noProof/>
        </w:rPr>
        <w:tab/>
      </w:r>
      <w:r>
        <w:rPr>
          <w:noProof/>
        </w:rPr>
        <w:fldChar w:fldCharType="begin"/>
      </w:r>
      <w:r>
        <w:rPr>
          <w:noProof/>
        </w:rPr>
        <w:instrText xml:space="preserve"> PAGEREF _Toc352247449 \h </w:instrText>
      </w:r>
      <w:r>
        <w:rPr>
          <w:noProof/>
        </w:rPr>
      </w:r>
      <w:r>
        <w:rPr>
          <w:noProof/>
        </w:rPr>
        <w:fldChar w:fldCharType="separate"/>
      </w:r>
      <w:r w:rsidR="00D12948">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5</w:t>
      </w:r>
      <w:r>
        <w:rPr>
          <w:rFonts w:cstheme="minorBidi"/>
          <w:noProof/>
          <w:sz w:val="22"/>
          <w:szCs w:val="22"/>
        </w:rPr>
        <w:tab/>
      </w:r>
      <w:r>
        <w:rPr>
          <w:noProof/>
        </w:rPr>
        <w:t>Modeling probabilities of each flow from a decision point</w:t>
      </w:r>
      <w:r>
        <w:rPr>
          <w:noProof/>
        </w:rPr>
        <w:tab/>
      </w:r>
      <w:r>
        <w:rPr>
          <w:noProof/>
        </w:rPr>
        <w:fldChar w:fldCharType="begin"/>
      </w:r>
      <w:r>
        <w:rPr>
          <w:noProof/>
        </w:rPr>
        <w:instrText xml:space="preserve"> PAGEREF _Toc352247450 \h </w:instrText>
      </w:r>
      <w:r>
        <w:rPr>
          <w:noProof/>
        </w:rPr>
      </w:r>
      <w:r>
        <w:rPr>
          <w:noProof/>
        </w:rPr>
        <w:fldChar w:fldCharType="separate"/>
      </w:r>
      <w:r w:rsidR="00D12948">
        <w:rPr>
          <w:noProof/>
        </w:rPr>
        <w:t>2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6</w:t>
      </w:r>
      <w:r>
        <w:rPr>
          <w:rFonts w:cstheme="minorBidi"/>
          <w:noProof/>
          <w:sz w:val="22"/>
          <w:szCs w:val="22"/>
        </w:rPr>
        <w:tab/>
      </w:r>
      <w:r>
        <w:rPr>
          <w:noProof/>
        </w:rPr>
        <w:t>Add scenario-level temporal result parameters</w:t>
      </w:r>
      <w:r>
        <w:rPr>
          <w:noProof/>
        </w:rPr>
        <w:tab/>
      </w:r>
      <w:r>
        <w:rPr>
          <w:noProof/>
        </w:rPr>
        <w:fldChar w:fldCharType="begin"/>
      </w:r>
      <w:r>
        <w:rPr>
          <w:noProof/>
        </w:rPr>
        <w:instrText xml:space="preserve"> PAGEREF _Toc352247451 \h </w:instrText>
      </w:r>
      <w:r>
        <w:rPr>
          <w:noProof/>
        </w:rPr>
      </w:r>
      <w:r>
        <w:rPr>
          <w:noProof/>
        </w:rPr>
        <w:fldChar w:fldCharType="separate"/>
      </w:r>
      <w:r w:rsidR="00D12948">
        <w:rPr>
          <w:noProof/>
        </w:rPr>
        <w:t>2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4.3.4.7</w:t>
      </w:r>
      <w:r>
        <w:rPr>
          <w:rFonts w:cstheme="minorBidi"/>
          <w:noProof/>
          <w:sz w:val="22"/>
          <w:szCs w:val="22"/>
        </w:rPr>
        <w:tab/>
      </w:r>
      <w:r>
        <w:rPr>
          <w:noProof/>
        </w:rPr>
        <w:t>Task-level temporal result parameters</w:t>
      </w:r>
      <w:r>
        <w:rPr>
          <w:noProof/>
        </w:rPr>
        <w:tab/>
      </w:r>
      <w:r>
        <w:rPr>
          <w:noProof/>
        </w:rPr>
        <w:fldChar w:fldCharType="begin"/>
      </w:r>
      <w:r>
        <w:rPr>
          <w:noProof/>
        </w:rPr>
        <w:instrText xml:space="preserve"> PAGEREF _Toc352247452 \h </w:instrText>
      </w:r>
      <w:r>
        <w:rPr>
          <w:noProof/>
        </w:rPr>
      </w:r>
      <w:r>
        <w:rPr>
          <w:noProof/>
        </w:rPr>
        <w:fldChar w:fldCharType="separate"/>
      </w:r>
      <w:r w:rsidR="00D12948">
        <w:rPr>
          <w:noProof/>
        </w:rPr>
        <w:t>24</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4.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53 \h </w:instrText>
      </w:r>
      <w:r>
        <w:rPr>
          <w:noProof/>
        </w:rPr>
      </w:r>
      <w:r>
        <w:rPr>
          <w:noProof/>
        </w:rPr>
        <w:fldChar w:fldCharType="separate"/>
      </w:r>
      <w:r w:rsidR="00D12948">
        <w:rPr>
          <w:noProof/>
        </w:rPr>
        <w:t>25</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5</w:t>
      </w:r>
      <w:r>
        <w:rPr>
          <w:rFonts w:cstheme="minorBidi"/>
          <w:noProof/>
          <w:sz w:val="22"/>
          <w:szCs w:val="22"/>
        </w:rPr>
        <w:tab/>
      </w:r>
      <w:r>
        <w:rPr>
          <w:noProof/>
        </w:rPr>
        <w:t>Example 3: Technical support</w:t>
      </w:r>
      <w:r>
        <w:rPr>
          <w:noProof/>
        </w:rPr>
        <w:tab/>
      </w:r>
      <w:r>
        <w:rPr>
          <w:noProof/>
        </w:rPr>
        <w:fldChar w:fldCharType="begin"/>
      </w:r>
      <w:r>
        <w:rPr>
          <w:noProof/>
        </w:rPr>
        <w:instrText xml:space="preserve"> PAGEREF _Toc352247454 \h </w:instrText>
      </w:r>
      <w:r>
        <w:rPr>
          <w:noProof/>
        </w:rPr>
      </w:r>
      <w:r>
        <w:rPr>
          <w:noProof/>
        </w:rPr>
        <w:fldChar w:fldCharType="separate"/>
      </w:r>
      <w:r w:rsidR="00D12948">
        <w:rPr>
          <w:noProof/>
        </w:rPr>
        <w:t>2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1</w:t>
      </w:r>
      <w:r>
        <w:rPr>
          <w:rFonts w:cstheme="minorBidi"/>
          <w:noProof/>
          <w:sz w:val="22"/>
          <w:szCs w:val="22"/>
        </w:rPr>
        <w:tab/>
      </w:r>
      <w:r>
        <w:rPr>
          <w:noProof/>
        </w:rPr>
        <w:t>Use Case: Provide solution to a technical problem reported by a customer</w:t>
      </w:r>
      <w:r>
        <w:rPr>
          <w:noProof/>
        </w:rPr>
        <w:tab/>
      </w:r>
      <w:r>
        <w:rPr>
          <w:noProof/>
        </w:rPr>
        <w:fldChar w:fldCharType="begin"/>
      </w:r>
      <w:r>
        <w:rPr>
          <w:noProof/>
        </w:rPr>
        <w:instrText xml:space="preserve"> PAGEREF _Toc352247455 \h </w:instrText>
      </w:r>
      <w:r>
        <w:rPr>
          <w:noProof/>
        </w:rPr>
      </w:r>
      <w:r>
        <w:rPr>
          <w:noProof/>
        </w:rPr>
        <w:fldChar w:fldCharType="separate"/>
      </w:r>
      <w:r w:rsidR="00D12948">
        <w:rPr>
          <w:noProof/>
        </w:rPr>
        <w:t>2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1.1</w:t>
      </w:r>
      <w:r>
        <w:rPr>
          <w:rFonts w:cstheme="minorBidi"/>
          <w:noProof/>
          <w:sz w:val="22"/>
          <w:szCs w:val="22"/>
        </w:rPr>
        <w:tab/>
      </w:r>
      <w:r>
        <w:rPr>
          <w:noProof/>
        </w:rPr>
        <w:t>Process Description</w:t>
      </w:r>
      <w:r>
        <w:rPr>
          <w:noProof/>
        </w:rPr>
        <w:tab/>
      </w:r>
      <w:r>
        <w:rPr>
          <w:noProof/>
        </w:rPr>
        <w:fldChar w:fldCharType="begin"/>
      </w:r>
      <w:r>
        <w:rPr>
          <w:noProof/>
        </w:rPr>
        <w:instrText xml:space="preserve"> PAGEREF _Toc352247456 \h </w:instrText>
      </w:r>
      <w:r>
        <w:rPr>
          <w:noProof/>
        </w:rPr>
      </w:r>
      <w:r>
        <w:rPr>
          <w:noProof/>
        </w:rPr>
        <w:fldChar w:fldCharType="separate"/>
      </w:r>
      <w:r w:rsidR="00D12948">
        <w:rPr>
          <w:noProof/>
        </w:rPr>
        <w:t>26</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2</w:t>
      </w:r>
      <w:r>
        <w:rPr>
          <w:rFonts w:cstheme="minorBidi"/>
          <w:noProof/>
          <w:sz w:val="22"/>
          <w:szCs w:val="22"/>
        </w:rPr>
        <w:tab/>
      </w:r>
      <w:r>
        <w:rPr>
          <w:noProof/>
        </w:rPr>
        <w:t>BPMN 2.0 Diagram of: Customer calls in with a technical issue</w:t>
      </w:r>
      <w:r>
        <w:rPr>
          <w:noProof/>
        </w:rPr>
        <w:tab/>
      </w:r>
      <w:r>
        <w:rPr>
          <w:noProof/>
        </w:rPr>
        <w:fldChar w:fldCharType="begin"/>
      </w:r>
      <w:r>
        <w:rPr>
          <w:noProof/>
        </w:rPr>
        <w:instrText xml:space="preserve"> PAGEREF _Toc352247457 \h </w:instrText>
      </w:r>
      <w:r>
        <w:rPr>
          <w:noProof/>
        </w:rPr>
      </w:r>
      <w:r>
        <w:rPr>
          <w:noProof/>
        </w:rPr>
        <w:fldChar w:fldCharType="separate"/>
      </w:r>
      <w:r w:rsidR="00D12948">
        <w:rPr>
          <w:noProof/>
        </w:rPr>
        <w:t>27</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3</w:t>
      </w:r>
      <w:r>
        <w:rPr>
          <w:rFonts w:cstheme="minorBidi"/>
          <w:noProof/>
          <w:sz w:val="22"/>
          <w:szCs w:val="22"/>
        </w:rPr>
        <w:tab/>
      </w:r>
      <w:r>
        <w:rPr>
          <w:noProof/>
        </w:rPr>
        <w:t>Simulation scenario 1: Explore control flow perspective</w:t>
      </w:r>
      <w:r>
        <w:rPr>
          <w:noProof/>
        </w:rPr>
        <w:tab/>
      </w:r>
      <w:r>
        <w:rPr>
          <w:noProof/>
        </w:rPr>
        <w:fldChar w:fldCharType="begin"/>
      </w:r>
      <w:r>
        <w:rPr>
          <w:noProof/>
        </w:rPr>
        <w:instrText xml:space="preserve"> PAGEREF _Toc352247458 \h </w:instrText>
      </w:r>
      <w:r>
        <w:rPr>
          <w:noProof/>
        </w:rPr>
      </w:r>
      <w:r>
        <w:rPr>
          <w:noProof/>
        </w:rPr>
        <w:fldChar w:fldCharType="separate"/>
      </w:r>
      <w:r w:rsidR="00D12948">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59 \h </w:instrText>
      </w:r>
      <w:r>
        <w:rPr>
          <w:noProof/>
        </w:rPr>
      </w:r>
      <w:r>
        <w:rPr>
          <w:noProof/>
        </w:rPr>
        <w:fldChar w:fldCharType="separate"/>
      </w:r>
      <w:r w:rsidR="00D12948">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2</w:t>
      </w:r>
      <w:r>
        <w:rPr>
          <w:rFonts w:cstheme="minorBidi"/>
          <w:noProof/>
          <w:sz w:val="22"/>
          <w:szCs w:val="22"/>
        </w:rPr>
        <w:tab/>
      </w:r>
      <w:r>
        <w:rPr>
          <w:noProof/>
        </w:rPr>
        <w:t>Goals</w:t>
      </w:r>
      <w:r>
        <w:rPr>
          <w:noProof/>
        </w:rPr>
        <w:tab/>
      </w:r>
      <w:r>
        <w:rPr>
          <w:noProof/>
        </w:rPr>
        <w:fldChar w:fldCharType="begin"/>
      </w:r>
      <w:r>
        <w:rPr>
          <w:noProof/>
        </w:rPr>
        <w:instrText xml:space="preserve"> PAGEREF _Toc352247460 \h </w:instrText>
      </w:r>
      <w:r>
        <w:rPr>
          <w:noProof/>
        </w:rPr>
      </w:r>
      <w:r>
        <w:rPr>
          <w:noProof/>
        </w:rPr>
        <w:fldChar w:fldCharType="separate"/>
      </w:r>
      <w:r w:rsidR="00D12948">
        <w:rPr>
          <w:noProof/>
        </w:rPr>
        <w:t>2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61 \h </w:instrText>
      </w:r>
      <w:r>
        <w:rPr>
          <w:noProof/>
        </w:rPr>
      </w:r>
      <w:r>
        <w:rPr>
          <w:noProof/>
        </w:rPr>
        <w:fldChar w:fldCharType="separate"/>
      </w:r>
      <w:r w:rsidR="00D12948">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1</w:t>
      </w:r>
      <w:r>
        <w:rPr>
          <w:rFonts w:cstheme="minorBidi"/>
          <w:noProof/>
          <w:sz w:val="22"/>
          <w:szCs w:val="22"/>
        </w:rPr>
        <w:tab/>
      </w:r>
      <w:r>
        <w:rPr>
          <w:noProof/>
        </w:rPr>
        <w:t>Simulation parameters</w:t>
      </w:r>
      <w:r>
        <w:rPr>
          <w:noProof/>
        </w:rPr>
        <w:tab/>
      </w:r>
      <w:r>
        <w:rPr>
          <w:noProof/>
        </w:rPr>
        <w:fldChar w:fldCharType="begin"/>
      </w:r>
      <w:r>
        <w:rPr>
          <w:noProof/>
        </w:rPr>
        <w:instrText xml:space="preserve"> PAGEREF _Toc352247462 \h </w:instrText>
      </w:r>
      <w:r>
        <w:rPr>
          <w:noProof/>
        </w:rPr>
      </w:r>
      <w:r>
        <w:rPr>
          <w:noProof/>
        </w:rPr>
        <w:fldChar w:fldCharType="separate"/>
      </w:r>
      <w:r w:rsidR="00D12948">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2</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63 \h </w:instrText>
      </w:r>
      <w:r>
        <w:rPr>
          <w:noProof/>
        </w:rPr>
      </w:r>
      <w:r>
        <w:rPr>
          <w:noProof/>
        </w:rPr>
        <w:fldChar w:fldCharType="separate"/>
      </w:r>
      <w:r w:rsidR="00D12948">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3</w:t>
      </w:r>
      <w:r>
        <w:rPr>
          <w:rFonts w:cstheme="minorBidi"/>
          <w:noProof/>
          <w:sz w:val="22"/>
          <w:szCs w:val="22"/>
        </w:rPr>
        <w:tab/>
      </w:r>
      <w:r>
        <w:rPr>
          <w:noProof/>
        </w:rPr>
        <w:t>Decision points</w:t>
      </w:r>
      <w:r>
        <w:rPr>
          <w:noProof/>
        </w:rPr>
        <w:tab/>
      </w:r>
      <w:r>
        <w:rPr>
          <w:noProof/>
        </w:rPr>
        <w:fldChar w:fldCharType="begin"/>
      </w:r>
      <w:r>
        <w:rPr>
          <w:noProof/>
        </w:rPr>
        <w:instrText xml:space="preserve"> PAGEREF _Toc352247464 \h </w:instrText>
      </w:r>
      <w:r>
        <w:rPr>
          <w:noProof/>
        </w:rPr>
      </w:r>
      <w:r>
        <w:rPr>
          <w:noProof/>
        </w:rPr>
        <w:fldChar w:fldCharType="separate"/>
      </w:r>
      <w:r w:rsidR="00D12948">
        <w:rPr>
          <w:noProof/>
        </w:rPr>
        <w:t>28</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3.3.4</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65 \h </w:instrText>
      </w:r>
      <w:r>
        <w:rPr>
          <w:noProof/>
        </w:rPr>
      </w:r>
      <w:r>
        <w:rPr>
          <w:noProof/>
        </w:rPr>
        <w:fldChar w:fldCharType="separate"/>
      </w:r>
      <w:r w:rsidR="00D12948">
        <w:rPr>
          <w:noProof/>
        </w:rPr>
        <w:t>29</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66 \h </w:instrText>
      </w:r>
      <w:r>
        <w:rPr>
          <w:noProof/>
        </w:rPr>
      </w:r>
      <w:r>
        <w:rPr>
          <w:noProof/>
        </w:rPr>
        <w:fldChar w:fldCharType="separate"/>
      </w:r>
      <w:r w:rsidR="00D12948">
        <w:rPr>
          <w:noProof/>
        </w:rPr>
        <w:t>29</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3.5</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67 \h </w:instrText>
      </w:r>
      <w:r>
        <w:rPr>
          <w:noProof/>
        </w:rPr>
      </w:r>
      <w:r>
        <w:rPr>
          <w:noProof/>
        </w:rPr>
        <w:fldChar w:fldCharType="separate"/>
      </w:r>
      <w:r w:rsidR="00D12948">
        <w:rPr>
          <w:noProof/>
        </w:rPr>
        <w:t>30</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4</w:t>
      </w:r>
      <w:r>
        <w:rPr>
          <w:rFonts w:cstheme="minorBidi"/>
          <w:noProof/>
          <w:sz w:val="22"/>
          <w:szCs w:val="22"/>
        </w:rPr>
        <w:tab/>
      </w:r>
      <w:r>
        <w:rPr>
          <w:noProof/>
        </w:rPr>
        <w:t>Simulation scenario 2: Explore temporal perspective</w:t>
      </w:r>
      <w:r>
        <w:rPr>
          <w:noProof/>
        </w:rPr>
        <w:tab/>
      </w:r>
      <w:r>
        <w:rPr>
          <w:noProof/>
        </w:rPr>
        <w:fldChar w:fldCharType="begin"/>
      </w:r>
      <w:r>
        <w:rPr>
          <w:noProof/>
        </w:rPr>
        <w:instrText xml:space="preserve"> PAGEREF _Toc352247468 \h </w:instrText>
      </w:r>
      <w:r>
        <w:rPr>
          <w:noProof/>
        </w:rPr>
      </w:r>
      <w:r>
        <w:rPr>
          <w:noProof/>
        </w:rPr>
        <w:fldChar w:fldCharType="separate"/>
      </w:r>
      <w:r w:rsidR="00D12948">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1</w:t>
      </w:r>
      <w:r>
        <w:rPr>
          <w:rFonts w:cstheme="minorBidi"/>
          <w:noProof/>
          <w:sz w:val="22"/>
          <w:szCs w:val="22"/>
        </w:rPr>
        <w:tab/>
      </w:r>
      <w:r>
        <w:rPr>
          <w:noProof/>
        </w:rPr>
        <w:t>Approach / Hypothesis</w:t>
      </w:r>
      <w:r>
        <w:rPr>
          <w:noProof/>
        </w:rPr>
        <w:tab/>
      </w:r>
      <w:r>
        <w:rPr>
          <w:noProof/>
        </w:rPr>
        <w:fldChar w:fldCharType="begin"/>
      </w:r>
      <w:r>
        <w:rPr>
          <w:noProof/>
        </w:rPr>
        <w:instrText xml:space="preserve"> PAGEREF _Toc352247469 \h </w:instrText>
      </w:r>
      <w:r>
        <w:rPr>
          <w:noProof/>
        </w:rPr>
      </w:r>
      <w:r>
        <w:rPr>
          <w:noProof/>
        </w:rPr>
        <w:fldChar w:fldCharType="separate"/>
      </w:r>
      <w:r w:rsidR="00D12948">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2</w:t>
      </w:r>
      <w:r>
        <w:rPr>
          <w:rFonts w:cstheme="minorBidi"/>
          <w:noProof/>
          <w:sz w:val="22"/>
          <w:szCs w:val="22"/>
        </w:rPr>
        <w:tab/>
      </w:r>
      <w:r>
        <w:rPr>
          <w:noProof/>
        </w:rPr>
        <w:t>Goals</w:t>
      </w:r>
      <w:r>
        <w:rPr>
          <w:noProof/>
        </w:rPr>
        <w:tab/>
      </w:r>
      <w:r>
        <w:rPr>
          <w:noProof/>
        </w:rPr>
        <w:fldChar w:fldCharType="begin"/>
      </w:r>
      <w:r>
        <w:rPr>
          <w:noProof/>
        </w:rPr>
        <w:instrText xml:space="preserve"> PAGEREF _Toc352247470 \h </w:instrText>
      </w:r>
      <w:r>
        <w:rPr>
          <w:noProof/>
        </w:rPr>
      </w:r>
      <w:r>
        <w:rPr>
          <w:noProof/>
        </w:rPr>
        <w:fldChar w:fldCharType="separate"/>
      </w:r>
      <w:r w:rsidR="00D12948">
        <w:rPr>
          <w:noProof/>
        </w:rPr>
        <w:t>3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3</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71 \h </w:instrText>
      </w:r>
      <w:r>
        <w:rPr>
          <w:noProof/>
        </w:rPr>
      </w:r>
      <w:r>
        <w:rPr>
          <w:noProof/>
        </w:rPr>
        <w:fldChar w:fldCharType="separate"/>
      </w:r>
      <w:r w:rsidR="00D12948">
        <w:rPr>
          <w:noProof/>
        </w:rPr>
        <w:t>3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4.3.1</w:t>
      </w:r>
      <w:r>
        <w:rPr>
          <w:rFonts w:cstheme="minorBidi"/>
          <w:noProof/>
          <w:sz w:val="22"/>
          <w:szCs w:val="22"/>
        </w:rPr>
        <w:tab/>
      </w:r>
      <w:r>
        <w:rPr>
          <w:noProof/>
        </w:rPr>
        <w:t>Activity Durations</w:t>
      </w:r>
      <w:r>
        <w:rPr>
          <w:noProof/>
        </w:rPr>
        <w:tab/>
      </w:r>
      <w:r>
        <w:rPr>
          <w:noProof/>
        </w:rPr>
        <w:fldChar w:fldCharType="begin"/>
      </w:r>
      <w:r>
        <w:rPr>
          <w:noProof/>
        </w:rPr>
        <w:instrText xml:space="preserve"> PAGEREF _Toc352247472 \h </w:instrText>
      </w:r>
      <w:r>
        <w:rPr>
          <w:noProof/>
        </w:rPr>
      </w:r>
      <w:r>
        <w:rPr>
          <w:noProof/>
        </w:rPr>
        <w:fldChar w:fldCharType="separate"/>
      </w:r>
      <w:r w:rsidR="00D12948">
        <w:rPr>
          <w:noProof/>
        </w:rPr>
        <w:t>31</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4.3.2</w:t>
      </w:r>
      <w:r>
        <w:rPr>
          <w:rFonts w:cstheme="minorBidi"/>
          <w:noProof/>
          <w:sz w:val="22"/>
          <w:szCs w:val="22"/>
        </w:rPr>
        <w:tab/>
      </w:r>
      <w:r>
        <w:rPr>
          <w:noProof/>
        </w:rPr>
        <w:t>Results requested</w:t>
      </w:r>
      <w:r>
        <w:rPr>
          <w:noProof/>
        </w:rPr>
        <w:tab/>
      </w:r>
      <w:r>
        <w:rPr>
          <w:noProof/>
        </w:rPr>
        <w:fldChar w:fldCharType="begin"/>
      </w:r>
      <w:r>
        <w:rPr>
          <w:noProof/>
        </w:rPr>
        <w:instrText xml:space="preserve"> PAGEREF _Toc352247473 \h </w:instrText>
      </w:r>
      <w:r>
        <w:rPr>
          <w:noProof/>
        </w:rPr>
      </w:r>
      <w:r>
        <w:rPr>
          <w:noProof/>
        </w:rPr>
        <w:fldChar w:fldCharType="separate"/>
      </w:r>
      <w:r w:rsidR="00D12948">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4</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74 \h </w:instrText>
      </w:r>
      <w:r>
        <w:rPr>
          <w:noProof/>
        </w:rPr>
      </w:r>
      <w:r>
        <w:rPr>
          <w:noProof/>
        </w:rPr>
        <w:fldChar w:fldCharType="separate"/>
      </w:r>
      <w:r w:rsidR="00D12948">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4.5</w:t>
      </w:r>
      <w:r>
        <w:rPr>
          <w:rFonts w:cstheme="minorBidi"/>
          <w:noProof/>
          <w:sz w:val="22"/>
          <w:szCs w:val="22"/>
        </w:rPr>
        <w:tab/>
      </w:r>
      <w:r>
        <w:rPr>
          <w:noProof/>
        </w:rPr>
        <w:t>Conclusion and further investigations</w:t>
      </w:r>
      <w:r>
        <w:rPr>
          <w:noProof/>
        </w:rPr>
        <w:tab/>
      </w:r>
      <w:r>
        <w:rPr>
          <w:noProof/>
        </w:rPr>
        <w:fldChar w:fldCharType="begin"/>
      </w:r>
      <w:r>
        <w:rPr>
          <w:noProof/>
        </w:rPr>
        <w:instrText xml:space="preserve"> PAGEREF _Toc352247475 \h </w:instrText>
      </w:r>
      <w:r>
        <w:rPr>
          <w:noProof/>
        </w:rPr>
      </w:r>
      <w:r>
        <w:rPr>
          <w:noProof/>
        </w:rPr>
        <w:fldChar w:fldCharType="separate"/>
      </w:r>
      <w:r w:rsidR="00D12948">
        <w:rPr>
          <w:noProof/>
        </w:rPr>
        <w:t>3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5.5</w:t>
      </w:r>
      <w:r>
        <w:rPr>
          <w:rFonts w:cstheme="minorBidi"/>
          <w:noProof/>
          <w:sz w:val="22"/>
          <w:szCs w:val="22"/>
        </w:rPr>
        <w:tab/>
      </w:r>
      <w:r>
        <w:rPr>
          <w:noProof/>
        </w:rPr>
        <w:t>Simulation scenario 3: Explore resource perspective</w:t>
      </w:r>
      <w:r>
        <w:rPr>
          <w:noProof/>
        </w:rPr>
        <w:tab/>
      </w:r>
      <w:r>
        <w:rPr>
          <w:noProof/>
        </w:rPr>
        <w:fldChar w:fldCharType="begin"/>
      </w:r>
      <w:r>
        <w:rPr>
          <w:noProof/>
        </w:rPr>
        <w:instrText xml:space="preserve"> PAGEREF _Toc352247476 \h </w:instrText>
      </w:r>
      <w:r>
        <w:rPr>
          <w:noProof/>
        </w:rPr>
      </w:r>
      <w:r>
        <w:rPr>
          <w:noProof/>
        </w:rPr>
        <w:fldChar w:fldCharType="separate"/>
      </w:r>
      <w:r w:rsidR="00D12948">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lastRenderedPageBreak/>
        <w:t>5.5.1</w:t>
      </w:r>
      <w:r>
        <w:rPr>
          <w:rFonts w:cstheme="minorBidi"/>
          <w:noProof/>
          <w:sz w:val="22"/>
          <w:szCs w:val="22"/>
        </w:rPr>
        <w:tab/>
      </w:r>
      <w:r>
        <w:rPr>
          <w:noProof/>
        </w:rPr>
        <w:t>Goals</w:t>
      </w:r>
      <w:r>
        <w:rPr>
          <w:noProof/>
        </w:rPr>
        <w:tab/>
      </w:r>
      <w:r>
        <w:rPr>
          <w:noProof/>
        </w:rPr>
        <w:fldChar w:fldCharType="begin"/>
      </w:r>
      <w:r>
        <w:rPr>
          <w:noProof/>
        </w:rPr>
        <w:instrText xml:space="preserve"> PAGEREF _Toc352247477 \h </w:instrText>
      </w:r>
      <w:r>
        <w:rPr>
          <w:noProof/>
        </w:rPr>
      </w:r>
      <w:r>
        <w:rPr>
          <w:noProof/>
        </w:rPr>
        <w:fldChar w:fldCharType="separate"/>
      </w:r>
      <w:r w:rsidR="00D12948">
        <w:rPr>
          <w:noProof/>
        </w:rPr>
        <w:t>3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2</w:t>
      </w:r>
      <w:r>
        <w:rPr>
          <w:rFonts w:cstheme="minorBidi"/>
          <w:noProof/>
          <w:sz w:val="22"/>
          <w:szCs w:val="22"/>
        </w:rPr>
        <w:tab/>
      </w:r>
      <w:r>
        <w:rPr>
          <w:noProof/>
        </w:rPr>
        <w:t>Identification of simulation parameters</w:t>
      </w:r>
      <w:r>
        <w:rPr>
          <w:noProof/>
        </w:rPr>
        <w:tab/>
      </w:r>
      <w:r>
        <w:rPr>
          <w:noProof/>
        </w:rPr>
        <w:fldChar w:fldCharType="begin"/>
      </w:r>
      <w:r>
        <w:rPr>
          <w:noProof/>
        </w:rPr>
        <w:instrText xml:space="preserve"> PAGEREF _Toc352247478 \h </w:instrText>
      </w:r>
      <w:r>
        <w:rPr>
          <w:noProof/>
        </w:rPr>
      </w:r>
      <w:r>
        <w:rPr>
          <w:noProof/>
        </w:rPr>
        <w:fldChar w:fldCharType="separate"/>
      </w:r>
      <w:r w:rsidR="00D12948">
        <w:rPr>
          <w:noProof/>
        </w:rPr>
        <w:t>3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2.1</w:t>
      </w:r>
      <w:r>
        <w:rPr>
          <w:rFonts w:cstheme="minorBidi"/>
          <w:noProof/>
          <w:sz w:val="22"/>
          <w:szCs w:val="22"/>
        </w:rPr>
        <w:tab/>
      </w:r>
      <w:r>
        <w:rPr>
          <w:noProof/>
        </w:rPr>
        <w:t>Process Triggers</w:t>
      </w:r>
      <w:r>
        <w:rPr>
          <w:noProof/>
        </w:rPr>
        <w:tab/>
      </w:r>
      <w:r>
        <w:rPr>
          <w:noProof/>
        </w:rPr>
        <w:fldChar w:fldCharType="begin"/>
      </w:r>
      <w:r>
        <w:rPr>
          <w:noProof/>
        </w:rPr>
        <w:instrText xml:space="preserve"> PAGEREF _Toc352247479 \h </w:instrText>
      </w:r>
      <w:r>
        <w:rPr>
          <w:noProof/>
        </w:rPr>
      </w:r>
      <w:r>
        <w:rPr>
          <w:noProof/>
        </w:rPr>
        <w:fldChar w:fldCharType="separate"/>
      </w:r>
      <w:r w:rsidR="00D12948">
        <w:rPr>
          <w:noProof/>
        </w:rPr>
        <w:t>33</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2.2</w:t>
      </w:r>
      <w:r>
        <w:rPr>
          <w:rFonts w:cstheme="minorBidi"/>
          <w:noProof/>
          <w:sz w:val="22"/>
          <w:szCs w:val="22"/>
        </w:rPr>
        <w:tab/>
      </w:r>
      <w:r>
        <w:rPr>
          <w:noProof/>
        </w:rPr>
        <w:t>Resources</w:t>
      </w:r>
      <w:r>
        <w:rPr>
          <w:noProof/>
        </w:rPr>
        <w:tab/>
      </w:r>
      <w:r>
        <w:rPr>
          <w:noProof/>
        </w:rPr>
        <w:fldChar w:fldCharType="begin"/>
      </w:r>
      <w:r>
        <w:rPr>
          <w:noProof/>
        </w:rPr>
        <w:instrText xml:space="preserve"> PAGEREF _Toc352247480 \h </w:instrText>
      </w:r>
      <w:r>
        <w:rPr>
          <w:noProof/>
        </w:rPr>
      </w:r>
      <w:r>
        <w:rPr>
          <w:noProof/>
        </w:rPr>
        <w:fldChar w:fldCharType="separate"/>
      </w:r>
      <w:r w:rsidR="00D12948">
        <w:rPr>
          <w:noProof/>
        </w:rPr>
        <w:t>33</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3</w:t>
      </w:r>
      <w:r>
        <w:rPr>
          <w:rFonts w:cstheme="minorBidi"/>
          <w:noProof/>
          <w:sz w:val="22"/>
          <w:szCs w:val="22"/>
        </w:rPr>
        <w:tab/>
      </w:r>
      <w:r>
        <w:rPr>
          <w:noProof/>
        </w:rPr>
        <w:t>How the model provides for that data to be captured</w:t>
      </w:r>
      <w:r>
        <w:rPr>
          <w:noProof/>
        </w:rPr>
        <w:tab/>
      </w:r>
      <w:r>
        <w:rPr>
          <w:noProof/>
        </w:rPr>
        <w:fldChar w:fldCharType="begin"/>
      </w:r>
      <w:r>
        <w:rPr>
          <w:noProof/>
        </w:rPr>
        <w:instrText xml:space="preserve"> PAGEREF _Toc352247481 \h </w:instrText>
      </w:r>
      <w:r>
        <w:rPr>
          <w:noProof/>
        </w:rPr>
      </w:r>
      <w:r>
        <w:rPr>
          <w:noProof/>
        </w:rPr>
        <w:fldChar w:fldCharType="separate"/>
      </w:r>
      <w:r w:rsidR="00D12948">
        <w:rPr>
          <w:noProof/>
        </w:rPr>
        <w:t>3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1</w:t>
      </w:r>
      <w:r>
        <w:rPr>
          <w:rFonts w:cstheme="minorBidi"/>
          <w:noProof/>
          <w:sz w:val="22"/>
          <w:szCs w:val="22"/>
        </w:rPr>
        <w:tab/>
      </w:r>
      <w:r>
        <w:rPr>
          <w:noProof/>
        </w:rPr>
        <w:t>Define Calendars for use by the scenario</w:t>
      </w:r>
      <w:r>
        <w:rPr>
          <w:noProof/>
        </w:rPr>
        <w:tab/>
      </w:r>
      <w:r>
        <w:rPr>
          <w:noProof/>
        </w:rPr>
        <w:fldChar w:fldCharType="begin"/>
      </w:r>
      <w:r>
        <w:rPr>
          <w:noProof/>
        </w:rPr>
        <w:instrText xml:space="preserve"> PAGEREF _Toc352247482 \h </w:instrText>
      </w:r>
      <w:r>
        <w:rPr>
          <w:noProof/>
        </w:rPr>
      </w:r>
      <w:r>
        <w:rPr>
          <w:noProof/>
        </w:rPr>
        <w:fldChar w:fldCharType="separate"/>
      </w:r>
      <w:r w:rsidR="00D12948">
        <w:rPr>
          <w:noProof/>
        </w:rPr>
        <w:t>3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2</w:t>
      </w:r>
      <w:r>
        <w:rPr>
          <w:rFonts w:cstheme="minorBidi"/>
          <w:noProof/>
          <w:sz w:val="22"/>
          <w:szCs w:val="22"/>
        </w:rPr>
        <w:tab/>
      </w:r>
      <w:r>
        <w:rPr>
          <w:noProof/>
        </w:rPr>
        <w:t>Add parameters controlling the resources’ availability associated with a calendar</w:t>
      </w:r>
      <w:r>
        <w:rPr>
          <w:noProof/>
        </w:rPr>
        <w:tab/>
      </w:r>
      <w:r>
        <w:rPr>
          <w:noProof/>
        </w:rPr>
        <w:fldChar w:fldCharType="begin"/>
      </w:r>
      <w:r>
        <w:rPr>
          <w:noProof/>
        </w:rPr>
        <w:instrText xml:space="preserve"> PAGEREF _Toc352247483 \h </w:instrText>
      </w:r>
      <w:r>
        <w:rPr>
          <w:noProof/>
        </w:rPr>
      </w:r>
      <w:r>
        <w:rPr>
          <w:noProof/>
        </w:rPr>
        <w:fldChar w:fldCharType="separate"/>
      </w:r>
      <w:r w:rsidR="00D12948">
        <w:rPr>
          <w:noProof/>
        </w:rPr>
        <w:t>36</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5.5.3.3</w:t>
      </w:r>
      <w:r>
        <w:rPr>
          <w:rFonts w:cstheme="minorBidi"/>
          <w:noProof/>
          <w:sz w:val="22"/>
          <w:szCs w:val="22"/>
        </w:rPr>
        <w:tab/>
      </w:r>
      <w:r>
        <w:rPr>
          <w:noProof/>
        </w:rPr>
        <w:t>Result requests</w:t>
      </w:r>
      <w:r>
        <w:rPr>
          <w:noProof/>
        </w:rPr>
        <w:tab/>
      </w:r>
      <w:r>
        <w:rPr>
          <w:noProof/>
        </w:rPr>
        <w:fldChar w:fldCharType="begin"/>
      </w:r>
      <w:r>
        <w:rPr>
          <w:noProof/>
        </w:rPr>
        <w:instrText xml:space="preserve"> PAGEREF _Toc352247484 \h </w:instrText>
      </w:r>
      <w:r>
        <w:rPr>
          <w:noProof/>
        </w:rPr>
      </w:r>
      <w:r>
        <w:rPr>
          <w:noProof/>
        </w:rPr>
        <w:fldChar w:fldCharType="separate"/>
      </w:r>
      <w:r w:rsidR="00D12948">
        <w:rPr>
          <w:noProof/>
        </w:rPr>
        <w:t>36</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5.5.4</w:t>
      </w:r>
      <w:r>
        <w:rPr>
          <w:rFonts w:cstheme="minorBidi"/>
          <w:noProof/>
          <w:sz w:val="22"/>
          <w:szCs w:val="22"/>
        </w:rPr>
        <w:tab/>
      </w:r>
      <w:r>
        <w:rPr>
          <w:noProof/>
        </w:rPr>
        <w:t>Conclusions and further investigations</w:t>
      </w:r>
      <w:r>
        <w:rPr>
          <w:noProof/>
        </w:rPr>
        <w:tab/>
      </w:r>
      <w:r>
        <w:rPr>
          <w:noProof/>
        </w:rPr>
        <w:fldChar w:fldCharType="begin"/>
      </w:r>
      <w:r>
        <w:rPr>
          <w:noProof/>
        </w:rPr>
        <w:instrText xml:space="preserve"> PAGEREF _Toc352247485 \h </w:instrText>
      </w:r>
      <w:r>
        <w:rPr>
          <w:noProof/>
        </w:rPr>
      </w:r>
      <w:r>
        <w:rPr>
          <w:noProof/>
        </w:rPr>
        <w:fldChar w:fldCharType="separate"/>
      </w:r>
      <w:r w:rsidR="00D12948">
        <w:rPr>
          <w:noProof/>
        </w:rPr>
        <w:t>37</w:t>
      </w:r>
      <w:r>
        <w:rPr>
          <w:noProof/>
        </w:rPr>
        <w:fldChar w:fldCharType="end"/>
      </w:r>
    </w:p>
    <w:p w:rsidR="00FA2F9E" w:rsidRDefault="00FA2F9E">
      <w:pPr>
        <w:pStyle w:val="TOC1"/>
        <w:tabs>
          <w:tab w:val="left" w:pos="480"/>
          <w:tab w:val="right" w:leader="dot" w:pos="9962"/>
        </w:tabs>
        <w:rPr>
          <w:rFonts w:cstheme="minorBidi"/>
          <w:noProof/>
          <w:sz w:val="22"/>
          <w:szCs w:val="22"/>
        </w:rPr>
      </w:pPr>
      <w:r>
        <w:rPr>
          <w:noProof/>
        </w:rPr>
        <w:t>6</w:t>
      </w:r>
      <w:r>
        <w:rPr>
          <w:rFonts w:cstheme="minorBidi"/>
          <w:noProof/>
          <w:sz w:val="22"/>
          <w:szCs w:val="22"/>
        </w:rPr>
        <w:tab/>
      </w:r>
      <w:r>
        <w:rPr>
          <w:noProof/>
        </w:rPr>
        <w:t>Serialization examples</w:t>
      </w:r>
      <w:r>
        <w:rPr>
          <w:noProof/>
        </w:rPr>
        <w:tab/>
      </w:r>
      <w:r>
        <w:rPr>
          <w:noProof/>
        </w:rPr>
        <w:fldChar w:fldCharType="begin"/>
      </w:r>
      <w:r>
        <w:rPr>
          <w:noProof/>
        </w:rPr>
        <w:instrText xml:space="preserve"> PAGEREF _Toc352247486 \h </w:instrText>
      </w:r>
      <w:r>
        <w:rPr>
          <w:noProof/>
        </w:rPr>
      </w:r>
      <w:r>
        <w:rPr>
          <w:noProof/>
        </w:rPr>
        <w:fldChar w:fldCharType="separate"/>
      </w:r>
      <w:r w:rsidR="00D12948">
        <w:rPr>
          <w:noProof/>
        </w:rPr>
        <w:t>3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1</w:t>
      </w:r>
      <w:r>
        <w:rPr>
          <w:rFonts w:cstheme="minorBidi"/>
          <w:noProof/>
          <w:sz w:val="22"/>
          <w:szCs w:val="22"/>
        </w:rPr>
        <w:tab/>
      </w:r>
      <w:r>
        <w:rPr>
          <w:noProof/>
        </w:rPr>
        <w:t>Time Parameters</w:t>
      </w:r>
      <w:r>
        <w:rPr>
          <w:noProof/>
        </w:rPr>
        <w:tab/>
      </w:r>
      <w:r>
        <w:rPr>
          <w:noProof/>
        </w:rPr>
        <w:fldChar w:fldCharType="begin"/>
      </w:r>
      <w:r>
        <w:rPr>
          <w:noProof/>
        </w:rPr>
        <w:instrText xml:space="preserve"> PAGEREF _Toc352247487 \h </w:instrText>
      </w:r>
      <w:r>
        <w:rPr>
          <w:noProof/>
        </w:rPr>
      </w:r>
      <w:r>
        <w:rPr>
          <w:noProof/>
        </w:rPr>
        <w:fldChar w:fldCharType="separate"/>
      </w:r>
      <w:r w:rsidR="00D12948">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1.1</w:t>
      </w:r>
      <w:r>
        <w:rPr>
          <w:rFonts w:cstheme="minorBidi"/>
          <w:noProof/>
          <w:sz w:val="22"/>
          <w:szCs w:val="22"/>
        </w:rPr>
        <w:tab/>
      </w:r>
      <w:r>
        <w:rPr>
          <w:noProof/>
        </w:rPr>
        <w:t>Duration</w:t>
      </w:r>
      <w:r>
        <w:rPr>
          <w:noProof/>
        </w:rPr>
        <w:tab/>
      </w:r>
      <w:r>
        <w:rPr>
          <w:noProof/>
        </w:rPr>
        <w:fldChar w:fldCharType="begin"/>
      </w:r>
      <w:r>
        <w:rPr>
          <w:noProof/>
        </w:rPr>
        <w:instrText xml:space="preserve"> PAGEREF _Toc352247488 \h </w:instrText>
      </w:r>
      <w:r>
        <w:rPr>
          <w:noProof/>
        </w:rPr>
      </w:r>
      <w:r>
        <w:rPr>
          <w:noProof/>
        </w:rPr>
        <w:fldChar w:fldCharType="separate"/>
      </w:r>
      <w:r w:rsidR="00D12948">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1.2</w:t>
      </w:r>
      <w:r>
        <w:rPr>
          <w:rFonts w:cstheme="minorBidi"/>
          <w:noProof/>
          <w:sz w:val="22"/>
          <w:szCs w:val="22"/>
        </w:rPr>
        <w:tab/>
      </w:r>
      <w:r>
        <w:rPr>
          <w:noProof/>
        </w:rPr>
        <w:t>Lag Time</w:t>
      </w:r>
      <w:r>
        <w:rPr>
          <w:noProof/>
        </w:rPr>
        <w:tab/>
      </w:r>
      <w:r>
        <w:rPr>
          <w:noProof/>
        </w:rPr>
        <w:fldChar w:fldCharType="begin"/>
      </w:r>
      <w:r>
        <w:rPr>
          <w:noProof/>
        </w:rPr>
        <w:instrText xml:space="preserve"> PAGEREF _Toc352247489 \h </w:instrText>
      </w:r>
      <w:r>
        <w:rPr>
          <w:noProof/>
        </w:rPr>
      </w:r>
      <w:r>
        <w:rPr>
          <w:noProof/>
        </w:rPr>
        <w:fldChar w:fldCharType="separate"/>
      </w:r>
      <w:r w:rsidR="00D12948">
        <w:rPr>
          <w:noProof/>
        </w:rPr>
        <w:t>38</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2</w:t>
      </w:r>
      <w:r>
        <w:rPr>
          <w:rFonts w:cstheme="minorBidi"/>
          <w:noProof/>
          <w:sz w:val="22"/>
          <w:szCs w:val="22"/>
        </w:rPr>
        <w:tab/>
      </w:r>
      <w:r>
        <w:rPr>
          <w:noProof/>
        </w:rPr>
        <w:t>Control Parameters</w:t>
      </w:r>
      <w:r>
        <w:rPr>
          <w:noProof/>
        </w:rPr>
        <w:tab/>
      </w:r>
      <w:r>
        <w:rPr>
          <w:noProof/>
        </w:rPr>
        <w:fldChar w:fldCharType="begin"/>
      </w:r>
      <w:r>
        <w:rPr>
          <w:noProof/>
        </w:rPr>
        <w:instrText xml:space="preserve"> PAGEREF _Toc352247490 \h </w:instrText>
      </w:r>
      <w:r>
        <w:rPr>
          <w:noProof/>
        </w:rPr>
      </w:r>
      <w:r>
        <w:rPr>
          <w:noProof/>
        </w:rPr>
        <w:fldChar w:fldCharType="separate"/>
      </w:r>
      <w:r w:rsidR="00D12948">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2.1</w:t>
      </w:r>
      <w:r>
        <w:rPr>
          <w:rFonts w:cstheme="minorBidi"/>
          <w:noProof/>
          <w:sz w:val="22"/>
          <w:szCs w:val="22"/>
        </w:rPr>
        <w:tab/>
      </w:r>
      <w:r>
        <w:rPr>
          <w:noProof/>
        </w:rPr>
        <w:t>Routing using Probabilities</w:t>
      </w:r>
      <w:r>
        <w:rPr>
          <w:noProof/>
        </w:rPr>
        <w:tab/>
      </w:r>
      <w:r>
        <w:rPr>
          <w:noProof/>
        </w:rPr>
        <w:fldChar w:fldCharType="begin"/>
      </w:r>
      <w:r>
        <w:rPr>
          <w:noProof/>
        </w:rPr>
        <w:instrText xml:space="preserve"> PAGEREF _Toc352247491 \h </w:instrText>
      </w:r>
      <w:r>
        <w:rPr>
          <w:noProof/>
        </w:rPr>
      </w:r>
      <w:r>
        <w:rPr>
          <w:noProof/>
        </w:rPr>
        <w:fldChar w:fldCharType="separate"/>
      </w:r>
      <w:r w:rsidR="00D12948">
        <w:rPr>
          <w:noProof/>
        </w:rPr>
        <w:t>38</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2.2</w:t>
      </w:r>
      <w:r>
        <w:rPr>
          <w:rFonts w:cstheme="minorBidi"/>
          <w:noProof/>
          <w:sz w:val="22"/>
          <w:szCs w:val="22"/>
        </w:rPr>
        <w:tab/>
      </w:r>
      <w:r>
        <w:rPr>
          <w:noProof/>
        </w:rPr>
        <w:t>Control Process Instantiation</w:t>
      </w:r>
      <w:r>
        <w:rPr>
          <w:noProof/>
        </w:rPr>
        <w:tab/>
      </w:r>
      <w:r>
        <w:rPr>
          <w:noProof/>
        </w:rPr>
        <w:fldChar w:fldCharType="begin"/>
      </w:r>
      <w:r>
        <w:rPr>
          <w:noProof/>
        </w:rPr>
        <w:instrText xml:space="preserve"> PAGEREF _Toc352247492 \h </w:instrText>
      </w:r>
      <w:r>
        <w:rPr>
          <w:noProof/>
        </w:rPr>
      </w:r>
      <w:r>
        <w:rPr>
          <w:noProof/>
        </w:rPr>
        <w:fldChar w:fldCharType="separate"/>
      </w:r>
      <w:r w:rsidR="00D12948">
        <w:rPr>
          <w:noProof/>
        </w:rPr>
        <w:t>39</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3</w:t>
      </w:r>
      <w:r>
        <w:rPr>
          <w:rFonts w:cstheme="minorBidi"/>
          <w:noProof/>
          <w:sz w:val="22"/>
          <w:szCs w:val="22"/>
        </w:rPr>
        <w:tab/>
      </w:r>
      <w:r>
        <w:rPr>
          <w:noProof/>
        </w:rPr>
        <w:t>Using advanced parameterisation</w:t>
      </w:r>
      <w:r>
        <w:rPr>
          <w:noProof/>
        </w:rPr>
        <w:tab/>
      </w:r>
      <w:r>
        <w:rPr>
          <w:noProof/>
        </w:rPr>
        <w:fldChar w:fldCharType="begin"/>
      </w:r>
      <w:r>
        <w:rPr>
          <w:noProof/>
        </w:rPr>
        <w:instrText xml:space="preserve"> PAGEREF _Toc352247493 \h </w:instrText>
      </w:r>
      <w:r>
        <w:rPr>
          <w:noProof/>
        </w:rPr>
      </w:r>
      <w:r>
        <w:rPr>
          <w:noProof/>
        </w:rPr>
        <w:fldChar w:fldCharType="separate"/>
      </w:r>
      <w:r w:rsidR="00D12948">
        <w:rPr>
          <w:noProof/>
        </w:rPr>
        <w:t>4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1</w:t>
      </w:r>
      <w:r>
        <w:rPr>
          <w:rFonts w:cstheme="minorBidi"/>
          <w:noProof/>
          <w:sz w:val="22"/>
          <w:szCs w:val="22"/>
        </w:rPr>
        <w:tab/>
      </w:r>
      <w:r>
        <w:rPr>
          <w:noProof/>
        </w:rPr>
        <w:t>Distribution</w:t>
      </w:r>
      <w:r>
        <w:rPr>
          <w:noProof/>
        </w:rPr>
        <w:tab/>
      </w:r>
      <w:r>
        <w:rPr>
          <w:noProof/>
        </w:rPr>
        <w:fldChar w:fldCharType="begin"/>
      </w:r>
      <w:r>
        <w:rPr>
          <w:noProof/>
        </w:rPr>
        <w:instrText xml:space="preserve"> PAGEREF _Toc352247494 \h </w:instrText>
      </w:r>
      <w:r>
        <w:rPr>
          <w:noProof/>
        </w:rPr>
      </w:r>
      <w:r>
        <w:rPr>
          <w:noProof/>
        </w:rPr>
        <w:fldChar w:fldCharType="separate"/>
      </w:r>
      <w:r w:rsidR="00D12948">
        <w:rPr>
          <w:noProof/>
        </w:rPr>
        <w:t>40</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2</w:t>
      </w:r>
      <w:r>
        <w:rPr>
          <w:rFonts w:cstheme="minorBidi"/>
          <w:noProof/>
          <w:sz w:val="22"/>
          <w:szCs w:val="22"/>
        </w:rPr>
        <w:tab/>
      </w:r>
      <w:r>
        <w:rPr>
          <w:noProof/>
        </w:rPr>
        <w:t>User Distribution</w:t>
      </w:r>
      <w:r>
        <w:rPr>
          <w:noProof/>
        </w:rPr>
        <w:tab/>
      </w:r>
      <w:r>
        <w:rPr>
          <w:noProof/>
        </w:rPr>
        <w:fldChar w:fldCharType="begin"/>
      </w:r>
      <w:r>
        <w:rPr>
          <w:noProof/>
        </w:rPr>
        <w:instrText xml:space="preserve"> PAGEREF _Toc352247495 \h </w:instrText>
      </w:r>
      <w:r>
        <w:rPr>
          <w:noProof/>
        </w:rPr>
      </w:r>
      <w:r>
        <w:rPr>
          <w:noProof/>
        </w:rPr>
        <w:fldChar w:fldCharType="separate"/>
      </w:r>
      <w:r w:rsidR="00D12948">
        <w:rPr>
          <w:noProof/>
        </w:rPr>
        <w:t>41</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3.3</w:t>
      </w:r>
      <w:r>
        <w:rPr>
          <w:rFonts w:cstheme="minorBidi"/>
          <w:noProof/>
          <w:sz w:val="22"/>
          <w:szCs w:val="22"/>
        </w:rPr>
        <w:tab/>
      </w:r>
      <w:r>
        <w:rPr>
          <w:noProof/>
        </w:rPr>
        <w:t>Enumeration (historical data)</w:t>
      </w:r>
      <w:r>
        <w:rPr>
          <w:noProof/>
        </w:rPr>
        <w:tab/>
      </w:r>
      <w:r>
        <w:rPr>
          <w:noProof/>
        </w:rPr>
        <w:fldChar w:fldCharType="begin"/>
      </w:r>
      <w:r>
        <w:rPr>
          <w:noProof/>
        </w:rPr>
        <w:instrText xml:space="preserve"> PAGEREF _Toc352247496 \h </w:instrText>
      </w:r>
      <w:r>
        <w:rPr>
          <w:noProof/>
        </w:rPr>
      </w:r>
      <w:r>
        <w:rPr>
          <w:noProof/>
        </w:rPr>
        <w:fldChar w:fldCharType="separate"/>
      </w:r>
      <w:r w:rsidR="00D12948">
        <w:rPr>
          <w:noProof/>
        </w:rPr>
        <w:t>41</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4</w:t>
      </w:r>
      <w:r>
        <w:rPr>
          <w:rFonts w:cstheme="minorBidi"/>
          <w:noProof/>
          <w:sz w:val="22"/>
          <w:szCs w:val="22"/>
        </w:rPr>
        <w:tab/>
      </w:r>
      <w:r>
        <w:rPr>
          <w:noProof/>
        </w:rPr>
        <w:t>Using calendars</w:t>
      </w:r>
      <w:r>
        <w:rPr>
          <w:noProof/>
        </w:rPr>
        <w:tab/>
      </w:r>
      <w:r>
        <w:rPr>
          <w:noProof/>
        </w:rPr>
        <w:fldChar w:fldCharType="begin"/>
      </w:r>
      <w:r>
        <w:rPr>
          <w:noProof/>
        </w:rPr>
        <w:instrText xml:space="preserve"> PAGEREF _Toc352247497 \h </w:instrText>
      </w:r>
      <w:r>
        <w:rPr>
          <w:noProof/>
        </w:rPr>
      </w:r>
      <w:r>
        <w:rPr>
          <w:noProof/>
        </w:rPr>
        <w:fldChar w:fldCharType="separate"/>
      </w:r>
      <w:r w:rsidR="00D12948">
        <w:rPr>
          <w:noProof/>
        </w:rPr>
        <w:t>4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5</w:t>
      </w:r>
      <w:r>
        <w:rPr>
          <w:rFonts w:cstheme="minorBidi"/>
          <w:noProof/>
          <w:sz w:val="22"/>
          <w:szCs w:val="22"/>
        </w:rPr>
        <w:tab/>
      </w:r>
      <w:r>
        <w:rPr>
          <w:noProof/>
        </w:rPr>
        <w:t>Using an expression</w:t>
      </w:r>
      <w:r>
        <w:rPr>
          <w:noProof/>
        </w:rPr>
        <w:tab/>
      </w:r>
      <w:r>
        <w:rPr>
          <w:noProof/>
        </w:rPr>
        <w:fldChar w:fldCharType="begin"/>
      </w:r>
      <w:r>
        <w:rPr>
          <w:noProof/>
        </w:rPr>
        <w:instrText xml:space="preserve"> PAGEREF _Toc352247498 \h </w:instrText>
      </w:r>
      <w:r>
        <w:rPr>
          <w:noProof/>
        </w:rPr>
      </w:r>
      <w:r>
        <w:rPr>
          <w:noProof/>
        </w:rPr>
        <w:fldChar w:fldCharType="separate"/>
      </w:r>
      <w:r w:rsidR="00D12948">
        <w:rPr>
          <w:noProof/>
        </w:rPr>
        <w:t>42</w:t>
      </w:r>
      <w:r>
        <w:rPr>
          <w:noProof/>
        </w:rPr>
        <w:fldChar w:fldCharType="end"/>
      </w:r>
    </w:p>
    <w:p w:rsidR="00FA2F9E" w:rsidRDefault="00FA2F9E">
      <w:pPr>
        <w:pStyle w:val="TOC2"/>
        <w:tabs>
          <w:tab w:val="left" w:pos="880"/>
          <w:tab w:val="right" w:leader="dot" w:pos="9962"/>
        </w:tabs>
        <w:rPr>
          <w:rFonts w:cstheme="minorBidi"/>
          <w:noProof/>
          <w:sz w:val="22"/>
          <w:szCs w:val="22"/>
        </w:rPr>
      </w:pPr>
      <w:r>
        <w:rPr>
          <w:noProof/>
        </w:rPr>
        <w:t>6.6</w:t>
      </w:r>
      <w:r>
        <w:rPr>
          <w:rFonts w:cstheme="minorBidi"/>
          <w:noProof/>
          <w:sz w:val="22"/>
          <w:szCs w:val="22"/>
        </w:rPr>
        <w:tab/>
      </w:r>
      <w:r>
        <w:rPr>
          <w:noProof/>
        </w:rPr>
        <w:t>Results</w:t>
      </w:r>
      <w:r>
        <w:rPr>
          <w:noProof/>
        </w:rPr>
        <w:tab/>
      </w:r>
      <w:r>
        <w:rPr>
          <w:noProof/>
        </w:rPr>
        <w:fldChar w:fldCharType="begin"/>
      </w:r>
      <w:r>
        <w:rPr>
          <w:noProof/>
        </w:rPr>
        <w:instrText xml:space="preserve"> PAGEREF _Toc352247499 \h </w:instrText>
      </w:r>
      <w:r>
        <w:rPr>
          <w:noProof/>
        </w:rPr>
      </w:r>
      <w:r>
        <w:rPr>
          <w:noProof/>
        </w:rPr>
        <w:fldChar w:fldCharType="separate"/>
      </w:r>
      <w:r w:rsidR="00D12948">
        <w:rPr>
          <w:noProof/>
        </w:rPr>
        <w:t>42</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1</w:t>
      </w:r>
      <w:r>
        <w:rPr>
          <w:rFonts w:cstheme="minorBidi"/>
          <w:noProof/>
          <w:sz w:val="22"/>
          <w:szCs w:val="22"/>
        </w:rPr>
        <w:tab/>
      </w:r>
      <w:r>
        <w:rPr>
          <w:noProof/>
        </w:rPr>
        <w:t>Time Parameters</w:t>
      </w:r>
      <w:r>
        <w:rPr>
          <w:noProof/>
        </w:rPr>
        <w:tab/>
      </w:r>
      <w:r>
        <w:rPr>
          <w:noProof/>
        </w:rPr>
        <w:fldChar w:fldCharType="begin"/>
      </w:r>
      <w:r>
        <w:rPr>
          <w:noProof/>
        </w:rPr>
        <w:instrText xml:space="preserve"> PAGEREF _Toc352247500 \h </w:instrText>
      </w:r>
      <w:r>
        <w:rPr>
          <w:noProof/>
        </w:rPr>
      </w:r>
      <w:r>
        <w:rPr>
          <w:noProof/>
        </w:rPr>
        <w:fldChar w:fldCharType="separate"/>
      </w:r>
      <w:r w:rsidR="00D12948">
        <w:rPr>
          <w:noProof/>
        </w:rPr>
        <w:t>4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1.1</w:t>
      </w:r>
      <w:r>
        <w:rPr>
          <w:rFonts w:cstheme="minorBidi"/>
          <w:noProof/>
          <w:sz w:val="22"/>
          <w:szCs w:val="22"/>
        </w:rPr>
        <w:tab/>
      </w:r>
      <w:r>
        <w:rPr>
          <w:noProof/>
        </w:rPr>
        <w:t>Minimum/Maximum and Mean on a Processing Time</w:t>
      </w:r>
      <w:r>
        <w:rPr>
          <w:noProof/>
        </w:rPr>
        <w:tab/>
      </w:r>
      <w:r>
        <w:rPr>
          <w:noProof/>
        </w:rPr>
        <w:fldChar w:fldCharType="begin"/>
      </w:r>
      <w:r>
        <w:rPr>
          <w:noProof/>
        </w:rPr>
        <w:instrText xml:space="preserve"> PAGEREF _Toc352247501 \h </w:instrText>
      </w:r>
      <w:r>
        <w:rPr>
          <w:noProof/>
        </w:rPr>
      </w:r>
      <w:r>
        <w:rPr>
          <w:noProof/>
        </w:rPr>
        <w:fldChar w:fldCharType="separate"/>
      </w:r>
      <w:r w:rsidR="00D12948">
        <w:rPr>
          <w:noProof/>
        </w:rPr>
        <w:t>42</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1.2</w:t>
      </w:r>
      <w:r>
        <w:rPr>
          <w:rFonts w:cstheme="minorBidi"/>
          <w:noProof/>
          <w:sz w:val="22"/>
          <w:szCs w:val="22"/>
        </w:rPr>
        <w:tab/>
      </w:r>
      <w:r>
        <w:rPr>
          <w:noProof/>
        </w:rPr>
        <w:t>Count/Sum of a Processing Time</w:t>
      </w:r>
      <w:r>
        <w:rPr>
          <w:noProof/>
        </w:rPr>
        <w:tab/>
      </w:r>
      <w:r>
        <w:rPr>
          <w:noProof/>
        </w:rPr>
        <w:fldChar w:fldCharType="begin"/>
      </w:r>
      <w:r>
        <w:rPr>
          <w:noProof/>
        </w:rPr>
        <w:instrText xml:space="preserve"> PAGEREF _Toc352247502 \h </w:instrText>
      </w:r>
      <w:r>
        <w:rPr>
          <w:noProof/>
        </w:rPr>
      </w:r>
      <w:r>
        <w:rPr>
          <w:noProof/>
        </w:rPr>
        <w:fldChar w:fldCharType="separate"/>
      </w:r>
      <w:r w:rsidR="00D12948">
        <w:rPr>
          <w:noProof/>
        </w:rPr>
        <w:t>43</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2</w:t>
      </w:r>
      <w:r>
        <w:rPr>
          <w:rFonts w:cstheme="minorBidi"/>
          <w:noProof/>
          <w:sz w:val="22"/>
          <w:szCs w:val="22"/>
        </w:rPr>
        <w:tab/>
      </w:r>
      <w:r>
        <w:rPr>
          <w:noProof/>
        </w:rPr>
        <w:t>Control Parameters</w:t>
      </w:r>
      <w:r>
        <w:rPr>
          <w:noProof/>
        </w:rPr>
        <w:tab/>
      </w:r>
      <w:r>
        <w:rPr>
          <w:noProof/>
        </w:rPr>
        <w:fldChar w:fldCharType="begin"/>
      </w:r>
      <w:r>
        <w:rPr>
          <w:noProof/>
        </w:rPr>
        <w:instrText xml:space="preserve"> PAGEREF _Toc352247503 \h </w:instrText>
      </w:r>
      <w:r>
        <w:rPr>
          <w:noProof/>
        </w:rPr>
      </w:r>
      <w:r>
        <w:rPr>
          <w:noProof/>
        </w:rPr>
        <w:fldChar w:fldCharType="separate"/>
      </w:r>
      <w:r w:rsidR="00D12948">
        <w:rPr>
          <w:noProof/>
        </w:rPr>
        <w:t>44</w:t>
      </w:r>
      <w:r>
        <w:rPr>
          <w:noProof/>
        </w:rPr>
        <w:fldChar w:fldCharType="end"/>
      </w:r>
    </w:p>
    <w:p w:rsidR="00FA2F9E" w:rsidRDefault="00FA2F9E">
      <w:pPr>
        <w:pStyle w:val="TOC4"/>
        <w:tabs>
          <w:tab w:val="left" w:pos="1760"/>
          <w:tab w:val="right" w:leader="dot" w:pos="9962"/>
        </w:tabs>
        <w:rPr>
          <w:rFonts w:cstheme="minorBidi"/>
          <w:noProof/>
          <w:sz w:val="22"/>
          <w:szCs w:val="22"/>
        </w:rPr>
      </w:pPr>
      <w:r>
        <w:rPr>
          <w:noProof/>
        </w:rPr>
        <w:t>6.6.2.1</w:t>
      </w:r>
      <w:r>
        <w:rPr>
          <w:rFonts w:cstheme="minorBidi"/>
          <w:noProof/>
          <w:sz w:val="22"/>
          <w:szCs w:val="22"/>
        </w:rPr>
        <w:tab/>
      </w:r>
      <w:r>
        <w:rPr>
          <w:noProof/>
        </w:rPr>
        <w:t>Requesting everything about an InterTriggerTimer on a signal intermediate event</w:t>
      </w:r>
      <w:r>
        <w:rPr>
          <w:noProof/>
        </w:rPr>
        <w:tab/>
      </w:r>
      <w:r>
        <w:rPr>
          <w:noProof/>
        </w:rPr>
        <w:fldChar w:fldCharType="begin"/>
      </w:r>
      <w:r>
        <w:rPr>
          <w:noProof/>
        </w:rPr>
        <w:instrText xml:space="preserve"> PAGEREF _Toc352247504 \h </w:instrText>
      </w:r>
      <w:r>
        <w:rPr>
          <w:noProof/>
        </w:rPr>
      </w:r>
      <w:r>
        <w:rPr>
          <w:noProof/>
        </w:rPr>
        <w:fldChar w:fldCharType="separate"/>
      </w:r>
      <w:r w:rsidR="00D12948">
        <w:rPr>
          <w:noProof/>
        </w:rPr>
        <w:t>44</w:t>
      </w:r>
      <w:r>
        <w:rPr>
          <w:noProof/>
        </w:rPr>
        <w:fldChar w:fldCharType="end"/>
      </w:r>
    </w:p>
    <w:p w:rsidR="00FA2F9E" w:rsidRDefault="00FA2F9E">
      <w:pPr>
        <w:pStyle w:val="TOC3"/>
        <w:tabs>
          <w:tab w:val="left" w:pos="1320"/>
          <w:tab w:val="right" w:leader="dot" w:pos="9962"/>
        </w:tabs>
        <w:rPr>
          <w:rFonts w:cstheme="minorBidi"/>
          <w:noProof/>
          <w:sz w:val="22"/>
          <w:szCs w:val="22"/>
        </w:rPr>
      </w:pPr>
      <w:r>
        <w:rPr>
          <w:noProof/>
        </w:rPr>
        <w:t>6.6.3</w:t>
      </w:r>
      <w:r>
        <w:rPr>
          <w:rFonts w:cstheme="minorBidi"/>
          <w:noProof/>
          <w:sz w:val="22"/>
          <w:szCs w:val="22"/>
        </w:rPr>
        <w:tab/>
      </w:r>
      <w:r>
        <w:rPr>
          <w:noProof/>
        </w:rPr>
        <w:t>Replications effects on results</w:t>
      </w:r>
      <w:r>
        <w:rPr>
          <w:noProof/>
        </w:rPr>
        <w:tab/>
      </w:r>
      <w:r>
        <w:rPr>
          <w:noProof/>
        </w:rPr>
        <w:fldChar w:fldCharType="begin"/>
      </w:r>
      <w:r>
        <w:rPr>
          <w:noProof/>
        </w:rPr>
        <w:instrText xml:space="preserve"> PAGEREF _Toc352247505 \h </w:instrText>
      </w:r>
      <w:r>
        <w:rPr>
          <w:noProof/>
        </w:rPr>
      </w:r>
      <w:r>
        <w:rPr>
          <w:noProof/>
        </w:rPr>
        <w:fldChar w:fldCharType="separate"/>
      </w:r>
      <w:r w:rsidR="00D12948">
        <w:rPr>
          <w:noProof/>
        </w:rPr>
        <w:t>45</w:t>
      </w:r>
      <w:r>
        <w:rPr>
          <w:noProof/>
        </w:rPr>
        <w:fldChar w:fldCharType="end"/>
      </w:r>
    </w:p>
    <w:p w:rsidR="00C21509" w:rsidRDefault="00F760D8" w:rsidP="00D6760D">
      <w:pPr>
        <w:pStyle w:val="Contents2"/>
      </w:pPr>
      <w:r>
        <w:fldChar w:fldCharType="end"/>
      </w:r>
    </w:p>
    <w:p w:rsidR="00C21509" w:rsidRDefault="00C21509" w:rsidP="00D6760D">
      <w:pPr>
        <w:sectPr w:rsidR="00C21509">
          <w:type w:val="continuous"/>
          <w:pgSz w:w="12240" w:h="15840"/>
          <w:pgMar w:top="1134" w:right="1134" w:bottom="1134" w:left="1134" w:header="720" w:footer="720" w:gutter="0"/>
          <w:cols w:space="720"/>
          <w:docGrid w:linePitch="360"/>
        </w:sectPr>
      </w:pPr>
    </w:p>
    <w:p w:rsidR="00C21509" w:rsidRDefault="007F105B" w:rsidP="00D6760D">
      <w:pPr>
        <w:pStyle w:val="Heading1"/>
      </w:pPr>
      <w:bookmarkStart w:id="1" w:name="_Toc352247388"/>
      <w:r>
        <w:lastRenderedPageBreak/>
        <w:t>Introduction</w:t>
      </w:r>
      <w:bookmarkEnd w:id="1"/>
      <w:r>
        <w:rPr>
          <w:rFonts w:eastAsia="Liberation Sans" w:cs="Liberation Sans"/>
        </w:rPr>
        <w:t xml:space="preserve"> </w:t>
      </w:r>
    </w:p>
    <w:p w:rsidR="00C21509" w:rsidRDefault="007F105B" w:rsidP="00D6760D">
      <w:pPr>
        <w:pStyle w:val="Heading2"/>
      </w:pPr>
      <w:bookmarkStart w:id="2" w:name="_Toc352247389"/>
      <w:r>
        <w:t>Intended</w:t>
      </w:r>
      <w:r>
        <w:rPr>
          <w:rFonts w:eastAsia="Liberation Sans" w:cs="Liberation Sans"/>
        </w:rPr>
        <w:t xml:space="preserve"> </w:t>
      </w:r>
      <w:r>
        <w:t>Audience</w:t>
      </w:r>
      <w:bookmarkEnd w:id="2"/>
      <w:r>
        <w:rPr>
          <w:rFonts w:eastAsia="Liberation Sans" w:cs="Liberation Sans"/>
        </w:rPr>
        <w:t xml:space="preserve"> </w:t>
      </w:r>
    </w:p>
    <w:p w:rsidR="00C21509" w:rsidRDefault="007F105B" w:rsidP="00D6760D">
      <w:pPr>
        <w:pStyle w:val="Textbody"/>
      </w:pPr>
      <w:r>
        <w:rPr>
          <w:rFonts w:eastAsia="Liberation Sans"/>
        </w:rPr>
        <w:t xml:space="preserve">This document is intended as an introduction to the specification for people and organizations </w:t>
      </w:r>
      <w:r w:rsidR="00413E2E">
        <w:rPr>
          <w:rFonts w:eastAsia="Liberation Sans"/>
        </w:rPr>
        <w:t>that</w:t>
      </w:r>
      <w:r>
        <w:rPr>
          <w:rFonts w:eastAsia="Liberation Sans"/>
        </w:rPr>
        <w:t xml:space="preserve"> are: </w:t>
      </w:r>
    </w:p>
    <w:p w:rsidR="00C21509" w:rsidRDefault="007F105B" w:rsidP="004F3213">
      <w:pPr>
        <w:pStyle w:val="Textbody"/>
        <w:numPr>
          <w:ilvl w:val="0"/>
          <w:numId w:val="3"/>
        </w:numPr>
      </w:pPr>
      <w:r>
        <w:rPr>
          <w:rFonts w:eastAsia="Liberation Sans"/>
        </w:rPr>
        <w:t xml:space="preserve">Intending to implement a modeling tool capable of </w:t>
      </w:r>
      <w:r w:rsidR="0001632A">
        <w:rPr>
          <w:rFonts w:eastAsia="Liberation Sans"/>
        </w:rPr>
        <w:t xml:space="preserve">importing and </w:t>
      </w:r>
      <w:r>
        <w:rPr>
          <w:rFonts w:eastAsia="Liberation Sans"/>
        </w:rPr>
        <w:t xml:space="preserve">exporting simulation extensions along with process model in either BPMN or XPDL file formats. </w:t>
      </w:r>
    </w:p>
    <w:p w:rsidR="00C21509" w:rsidRDefault="007F105B" w:rsidP="004F3213">
      <w:pPr>
        <w:pStyle w:val="Textbody"/>
        <w:numPr>
          <w:ilvl w:val="0"/>
          <w:numId w:val="3"/>
        </w:numPr>
      </w:pPr>
      <w:r>
        <w:rPr>
          <w:rFonts w:eastAsia="Liberation Sans"/>
        </w:rPr>
        <w:t xml:space="preserve">Intending to support the simulation of process models containing the simulation extensions. </w:t>
      </w:r>
    </w:p>
    <w:p w:rsidR="00C21509" w:rsidRDefault="007F105B" w:rsidP="004F3213">
      <w:pPr>
        <w:pStyle w:val="Textbody"/>
        <w:numPr>
          <w:ilvl w:val="0"/>
          <w:numId w:val="3"/>
        </w:numPr>
      </w:pPr>
      <w:r>
        <w:rPr>
          <w:rFonts w:eastAsia="Liberation Sans"/>
        </w:rPr>
        <w:t>Modelers of business processes already familiar with BPM</w:t>
      </w:r>
      <w:r w:rsidR="004B260A">
        <w:rPr>
          <w:rFonts w:eastAsia="Liberation Sans"/>
        </w:rPr>
        <w:t>N process models but who need</w:t>
      </w:r>
      <w:r>
        <w:rPr>
          <w:rFonts w:eastAsia="Liberation Sans"/>
        </w:rPr>
        <w:t xml:space="preserve"> an introduction to the nature and location of the simulation extensions. </w:t>
      </w:r>
    </w:p>
    <w:p w:rsidR="00C21509" w:rsidRDefault="007F105B" w:rsidP="00D6760D">
      <w:pPr>
        <w:pStyle w:val="Heading2"/>
      </w:pPr>
      <w:bookmarkStart w:id="3" w:name="_Toc352247390"/>
      <w:r>
        <w:t>Purpose</w:t>
      </w:r>
      <w:bookmarkEnd w:id="3"/>
    </w:p>
    <w:p w:rsidR="00C21509" w:rsidRDefault="007F105B" w:rsidP="00D6760D">
      <w:pPr>
        <w:pStyle w:val="Heading2"/>
      </w:pPr>
      <w:bookmarkStart w:id="4" w:name="_Toc352247391"/>
      <w:r w:rsidRPr="0017517F">
        <w:t>Introduction to process simulation</w:t>
      </w:r>
      <w:bookmarkEnd w:id="4"/>
      <w:r w:rsidRPr="0017517F">
        <w:t xml:space="preserve"> </w:t>
      </w:r>
    </w:p>
    <w:p w:rsidR="00B15549" w:rsidRDefault="00B15549" w:rsidP="00D6760D">
      <w:pPr>
        <w:pStyle w:val="Textbody"/>
        <w:rPr>
          <w:rFonts w:eastAsia="Liberation Serif" w:cs="Liberation Serif"/>
        </w:rPr>
      </w:pPr>
      <w:r>
        <w:rPr>
          <w:rFonts w:eastAsia="Liberation Serif" w:cs="Liberation Serif"/>
        </w:rPr>
        <w:t>This guide is not</w:t>
      </w:r>
      <w:r w:rsidR="0049201E">
        <w:rPr>
          <w:rFonts w:eastAsia="Liberation Serif" w:cs="Liberation Serif"/>
        </w:rPr>
        <w:t xml:space="preserve"> a complete guide to </w:t>
      </w:r>
      <w:r w:rsidR="009D07C6">
        <w:rPr>
          <w:rFonts w:eastAsia="Liberation Serif" w:cs="Liberation Serif"/>
        </w:rPr>
        <w:t>simulation;</w:t>
      </w:r>
      <w:r>
        <w:rPr>
          <w:rFonts w:eastAsia="Liberation Serif" w:cs="Liberation Serif"/>
        </w:rPr>
        <w:t xml:space="preserve"> some basic points for effective Business Process Simulation are listed below. For further reading two books are recommended, although there is a large body of information written on simulation.</w:t>
      </w:r>
    </w:p>
    <w:p w:rsidR="00526B5F" w:rsidRDefault="00526B5F" w:rsidP="00D6760D">
      <w:pPr>
        <w:pStyle w:val="Textbody"/>
      </w:pPr>
      <w:r>
        <w:t>Business Process simulation can be used at different levels of complexity, from simple diagram validation and understanding through to resource optimisation and service level agreement determination. What is crucial for success is that the model is at the correct level of granularity for the issue being investigated through simulation, suitable data is used and appropriate result statistics are collected.</w:t>
      </w:r>
    </w:p>
    <w:p w:rsidR="00526B5F" w:rsidRDefault="00526B5F" w:rsidP="00D6760D">
      <w:pPr>
        <w:pStyle w:val="Textbody"/>
      </w:pPr>
      <w:r>
        <w:t>Simulation experimentation can be thought of in a similar way to scientific experiments, a ‘control’ scenario and changes that allow comparison and cause &amp; effect to be understood. Predicting outcomes within a tight tolerance potentially needs great care and longer experimentation, comparison i.e. concluding one scenario is better than another is much safer.</w:t>
      </w:r>
    </w:p>
    <w:p w:rsidR="005F3626" w:rsidRDefault="005F3626" w:rsidP="00D6760D">
      <w:pPr>
        <w:pStyle w:val="Textbody"/>
      </w:pPr>
      <w:r w:rsidRPr="005F3626">
        <w:t>Whilst the purpose of simulation is typically to improve on an outcome from 'real-life', care should be taken to ensure that the data used is representative. Obviously that real historical data represents a snapshot that may be either more optimistic or more pessimistic than is typical. More subtly, using real data may either include or exclude rare outliers (data points significantly different to typical).  Hence it is theoretically more sound to determine the distribution that the sample comes from. This allows you to run multiple replications based upon the execution history, as opposed to running the execution history which is only a single replication.</w:t>
      </w:r>
    </w:p>
    <w:p w:rsidR="00543870" w:rsidRDefault="00543870" w:rsidP="00D6760D">
      <w:pPr>
        <w:pStyle w:val="Textbody"/>
      </w:pPr>
      <w:r>
        <w:t>Simulation can be powerful and can use probability distributions to represent reality as opposed to constant values. When randomness is introduced multiple replications should be used. A replication is the same scenario but with a different sequence of random variables being produced, similar to a sequence of coin tosses being repeated.</w:t>
      </w:r>
    </w:p>
    <w:p w:rsidR="00D74BB0" w:rsidRDefault="00D74BB0" w:rsidP="00D74BB0">
      <w:pPr>
        <w:pStyle w:val="Heading3"/>
      </w:pPr>
      <w:bookmarkStart w:id="5" w:name="_Toc352247392"/>
      <w:r>
        <w:lastRenderedPageBreak/>
        <w:t>Use of historical data</w:t>
      </w:r>
      <w:bookmarkEnd w:id="5"/>
      <w:r>
        <w:t xml:space="preserve"> </w:t>
      </w:r>
    </w:p>
    <w:p w:rsidR="00543870" w:rsidRDefault="00543870" w:rsidP="00D74BB0">
      <w:pPr>
        <w:rPr>
          <w:rStyle w:val="InternetLink"/>
          <w:color w:val="auto"/>
          <w:u w:val="none"/>
        </w:rPr>
      </w:pPr>
      <w:r w:rsidRPr="00D74BB0">
        <w:rPr>
          <w:rStyle w:val="InternetLink"/>
          <w:color w:val="auto"/>
          <w:u w:val="none"/>
        </w:rPr>
        <w:t>The use of historical data can be supported by the specification in two ways, either by supplying t</w:t>
      </w:r>
      <w:r w:rsidR="00FA2F9E">
        <w:rPr>
          <w:rStyle w:val="InternetLink"/>
          <w:color w:val="auto"/>
          <w:u w:val="none"/>
        </w:rPr>
        <w:t>he actual numbers as parameters</w:t>
      </w:r>
      <w:r w:rsidR="003F3BB4">
        <w:rPr>
          <w:rStyle w:val="InternetLink"/>
          <w:color w:val="auto"/>
          <w:u w:val="none"/>
        </w:rPr>
        <w:t xml:space="preserve"> or </w:t>
      </w:r>
      <w:r w:rsidR="0080526A">
        <w:rPr>
          <w:rStyle w:val="InternetLink"/>
          <w:color w:val="auto"/>
          <w:u w:val="none"/>
        </w:rPr>
        <w:t>generating a distribution</w:t>
      </w:r>
      <w:r w:rsidRPr="00D74BB0">
        <w:rPr>
          <w:rStyle w:val="InternetLink"/>
          <w:color w:val="auto"/>
          <w:u w:val="none"/>
        </w:rPr>
        <w:t xml:space="preserve">. </w:t>
      </w:r>
      <w:r w:rsidR="0080526A">
        <w:rPr>
          <w:rStyle w:val="InternetLink"/>
          <w:color w:val="auto"/>
          <w:u w:val="none"/>
        </w:rPr>
        <w:t>When generating a distribution, c</w:t>
      </w:r>
      <w:r w:rsidRPr="00D74BB0">
        <w:rPr>
          <w:rStyle w:val="InternetLink"/>
          <w:color w:val="auto"/>
          <w:u w:val="none"/>
        </w:rPr>
        <w:t>urve fitting software can be used to suggest the appropriate distribution or alternatively a ‘user distribution’ constructed from the data depending on which approach is most valid for the circumstances.</w:t>
      </w:r>
    </w:p>
    <w:p w:rsidR="0063002D" w:rsidRPr="0063002D" w:rsidRDefault="0063002D" w:rsidP="00D74BB0">
      <w:pPr>
        <w:rPr>
          <w:rStyle w:val="InternetLink"/>
          <w:color w:val="auto"/>
          <w:u w:val="none"/>
          <w:lang w:val="en-CA"/>
        </w:rPr>
      </w:pPr>
    </w:p>
    <w:p w:rsidR="00C21509" w:rsidRPr="0017517F" w:rsidRDefault="007F105B" w:rsidP="00D6760D">
      <w:pPr>
        <w:pStyle w:val="Heading2"/>
      </w:pPr>
      <w:bookmarkStart w:id="6" w:name="_Toc352247393"/>
      <w:r w:rsidRPr="0017517F">
        <w:t>Scope of the specification</w:t>
      </w:r>
      <w:bookmarkEnd w:id="6"/>
    </w:p>
    <w:p w:rsidR="002D66BD" w:rsidRDefault="007F105B" w:rsidP="00D6760D">
      <w:pPr>
        <w:pStyle w:val="Textbody"/>
        <w:rPr>
          <w:rFonts w:eastAsia="Liberation Serif" w:cs="Liberation Serif"/>
        </w:rPr>
      </w:pPr>
      <w:r>
        <w:t>The</w:t>
      </w:r>
      <w:r>
        <w:rPr>
          <w:rFonts w:eastAsia="Liberation Serif" w:cs="Liberation Serif"/>
        </w:rPr>
        <w:t xml:space="preserve"> </w:t>
      </w:r>
      <w:r>
        <w:t>specification</w:t>
      </w:r>
      <w:r>
        <w:rPr>
          <w:rFonts w:eastAsia="Liberation Serif" w:cs="Liberation Serif"/>
        </w:rPr>
        <w:t xml:space="preserve"> </w:t>
      </w:r>
      <w:r>
        <w:t>considers</w:t>
      </w:r>
      <w:r>
        <w:rPr>
          <w:rFonts w:eastAsia="Liberation Serif" w:cs="Liberation Serif"/>
        </w:rPr>
        <w:t xml:space="preserve"> </w:t>
      </w:r>
      <w:r>
        <w:t>a</w:t>
      </w:r>
      <w:r>
        <w:rPr>
          <w:rFonts w:eastAsia="Liberation Serif" w:cs="Liberation Serif"/>
        </w:rPr>
        <w:t xml:space="preserve"> </w:t>
      </w:r>
      <w:r>
        <w:t>number</w:t>
      </w:r>
      <w:r>
        <w:rPr>
          <w:rFonts w:eastAsia="Liberation Serif" w:cs="Liberation Serif"/>
        </w:rPr>
        <w:t xml:space="preserve"> </w:t>
      </w:r>
      <w:r>
        <w:t>of</w:t>
      </w:r>
      <w:r>
        <w:rPr>
          <w:rFonts w:eastAsia="Liberation Serif" w:cs="Liberation Serif"/>
        </w:rPr>
        <w:t xml:space="preserve"> </w:t>
      </w:r>
      <w:r>
        <w:t>scenarios</w:t>
      </w:r>
      <w:r>
        <w:rPr>
          <w:rFonts w:eastAsia="Liberation Serif" w:cs="Liberation Serif"/>
        </w:rPr>
        <w:t xml:space="preserve"> </w:t>
      </w:r>
      <w:r>
        <w:t>based</w:t>
      </w:r>
      <w:r>
        <w:rPr>
          <w:rFonts w:eastAsia="Liberation Serif" w:cs="Liberation Serif"/>
        </w:rPr>
        <w:t xml:space="preserve"> </w:t>
      </w:r>
      <w:r>
        <w:t>on</w:t>
      </w:r>
      <w:r>
        <w:rPr>
          <w:rFonts w:eastAsia="Liberation Serif" w:cs="Liberation Serif"/>
        </w:rPr>
        <w:t xml:space="preserve"> </w:t>
      </w:r>
      <w:r>
        <w:t>the</w:t>
      </w:r>
      <w:r>
        <w:rPr>
          <w:rFonts w:eastAsia="Liberation Serif" w:cs="Liberation Serif"/>
        </w:rPr>
        <w:t xml:space="preserve"> </w:t>
      </w:r>
      <w:r w:rsidRPr="00413E2E">
        <w:rPr>
          <w:i/>
        </w:rPr>
        <w:t>sam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Changes</w:t>
      </w:r>
      <w:r>
        <w:rPr>
          <w:rFonts w:eastAsia="Liberation Serif" w:cs="Liberation Serif"/>
        </w:rPr>
        <w:t xml:space="preserve"> </w:t>
      </w:r>
      <w:r>
        <w:t>to</w:t>
      </w:r>
      <w:r>
        <w:rPr>
          <w:rFonts w:eastAsia="Liberation Serif" w:cs="Liberation Serif"/>
        </w:rPr>
        <w:t xml:space="preserve"> </w:t>
      </w:r>
      <w:r>
        <w:t>the</w:t>
      </w:r>
      <w:r>
        <w:rPr>
          <w:rFonts w:eastAsia="Liberation Serif" w:cs="Liberation Serif"/>
        </w:rPr>
        <w:t xml:space="preserve"> </w:t>
      </w:r>
      <w:r>
        <w:t>process</w:t>
      </w:r>
      <w:r>
        <w:rPr>
          <w:rFonts w:eastAsia="Liberation Serif" w:cs="Liberation Serif"/>
        </w:rPr>
        <w:t xml:space="preserve"> </w:t>
      </w:r>
      <w:r>
        <w:t>model,</w:t>
      </w:r>
      <w:r>
        <w:rPr>
          <w:rFonts w:eastAsia="Liberation Serif" w:cs="Liberation Serif"/>
        </w:rPr>
        <w:t xml:space="preserve"> </w:t>
      </w:r>
      <w:r>
        <w:t>for</w:t>
      </w:r>
      <w:r>
        <w:rPr>
          <w:rFonts w:eastAsia="Liberation Serif" w:cs="Liberation Serif"/>
        </w:rPr>
        <w:t xml:space="preserve"> </w:t>
      </w:r>
      <w:r>
        <w:t>example</w:t>
      </w:r>
      <w:r>
        <w:rPr>
          <w:rFonts w:eastAsia="Liberation Serif" w:cs="Liberation Serif"/>
        </w:rPr>
        <w:t xml:space="preserve"> </w:t>
      </w:r>
      <w:r>
        <w:t>combining</w:t>
      </w:r>
      <w:r>
        <w:rPr>
          <w:rFonts w:eastAsia="Liberation Serif" w:cs="Liberation Serif"/>
        </w:rPr>
        <w:t xml:space="preserve"> </w:t>
      </w:r>
      <w:r>
        <w:t>two</w:t>
      </w:r>
      <w:r>
        <w:rPr>
          <w:rFonts w:eastAsia="Liberation Serif" w:cs="Liberation Serif"/>
        </w:rPr>
        <w:t xml:space="preserve"> </w:t>
      </w:r>
      <w:r>
        <w:t>tasks</w:t>
      </w:r>
      <w:r>
        <w:rPr>
          <w:rFonts w:eastAsia="Liberation Serif" w:cs="Liberation Serif"/>
        </w:rPr>
        <w:t xml:space="preserve"> </w:t>
      </w:r>
      <w:r>
        <w:t>into</w:t>
      </w:r>
      <w:r>
        <w:rPr>
          <w:rFonts w:eastAsia="Liberation Serif" w:cs="Liberation Serif"/>
        </w:rPr>
        <w:t xml:space="preserve"> </w:t>
      </w:r>
      <w:r>
        <w:t>one,</w:t>
      </w:r>
      <w:r>
        <w:rPr>
          <w:rFonts w:eastAsia="Liberation Serif" w:cs="Liberation Serif"/>
        </w:rPr>
        <w:t xml:space="preserve"> </w:t>
      </w:r>
      <w:r>
        <w:t>require</w:t>
      </w:r>
      <w:r>
        <w:rPr>
          <w:rFonts w:eastAsia="Liberation Serif" w:cs="Liberation Serif"/>
        </w:rPr>
        <w:t xml:space="preserve"> </w:t>
      </w:r>
      <w:r>
        <w:t>separate</w:t>
      </w:r>
      <w:r>
        <w:rPr>
          <w:rFonts w:eastAsia="Liberation Serif" w:cs="Liberation Serif"/>
        </w:rPr>
        <w:t xml:space="preserve"> </w:t>
      </w:r>
      <w:r>
        <w:t>simulation</w:t>
      </w:r>
      <w:r>
        <w:rPr>
          <w:rFonts w:eastAsia="Liberation Serif" w:cs="Liberation Serif"/>
        </w:rPr>
        <w:t xml:space="preserve"> </w:t>
      </w:r>
      <w:r w:rsidR="00413E2E">
        <w:t>to ensure a fair comparison</w:t>
      </w:r>
      <w:r>
        <w:t>.</w:t>
      </w:r>
      <w:r>
        <w:rPr>
          <w:rFonts w:eastAsia="Liberation Serif" w:cs="Liberation Serif"/>
        </w:rPr>
        <w:t xml:space="preserve"> </w:t>
      </w:r>
      <w:r>
        <w:t>Of</w:t>
      </w:r>
      <w:r>
        <w:rPr>
          <w:rFonts w:eastAsia="Liberation Serif" w:cs="Liberation Serif"/>
        </w:rPr>
        <w:t xml:space="preserve"> </w:t>
      </w:r>
      <w:r>
        <w:t>course</w:t>
      </w:r>
      <w:r>
        <w:rPr>
          <w:rFonts w:eastAsia="Liberation Serif" w:cs="Liberation Serif"/>
        </w:rPr>
        <w:t xml:space="preserve"> </w:t>
      </w:r>
      <w:r>
        <w:t>tools</w:t>
      </w:r>
      <w:r>
        <w:rPr>
          <w:rFonts w:eastAsia="Liberation Serif" w:cs="Liberation Serif"/>
        </w:rPr>
        <w:t xml:space="preserve"> </w:t>
      </w:r>
      <w:r>
        <w:t>may</w:t>
      </w:r>
      <w:r>
        <w:rPr>
          <w:rFonts w:eastAsia="Liberation Serif" w:cs="Liberation Serif"/>
        </w:rPr>
        <w:t xml:space="preserve"> </w:t>
      </w:r>
      <w:r>
        <w:t>choose</w:t>
      </w:r>
      <w:r>
        <w:rPr>
          <w:rFonts w:eastAsia="Liberation Serif" w:cs="Liberation Serif"/>
        </w:rPr>
        <w:t xml:space="preserve"> </w:t>
      </w:r>
      <w:r>
        <w:t>to</w:t>
      </w:r>
      <w:r>
        <w:rPr>
          <w:rFonts w:eastAsia="Liberation Serif" w:cs="Liberation Serif"/>
        </w:rPr>
        <w:t xml:space="preserve"> </w:t>
      </w:r>
      <w:r>
        <w:t>offer</w:t>
      </w:r>
      <w:r>
        <w:rPr>
          <w:rFonts w:eastAsia="Liberation Serif" w:cs="Liberation Serif"/>
        </w:rPr>
        <w:t xml:space="preserve"> </w:t>
      </w:r>
      <w:r>
        <w:t>assistance</w:t>
      </w:r>
      <w:r>
        <w:rPr>
          <w:rFonts w:eastAsia="Liberation Serif" w:cs="Liberation Serif"/>
        </w:rPr>
        <w:t xml:space="preserve"> </w:t>
      </w:r>
      <w:r>
        <w:t>in</w:t>
      </w:r>
      <w:r>
        <w:rPr>
          <w:rFonts w:eastAsia="Liberation Serif" w:cs="Liberation Serif"/>
        </w:rPr>
        <w:t xml:space="preserve"> </w:t>
      </w:r>
      <w:r>
        <w:t>updating</w:t>
      </w:r>
      <w:r>
        <w:rPr>
          <w:rFonts w:eastAsia="Liberation Serif" w:cs="Liberation Serif"/>
        </w:rPr>
        <w:t xml:space="preserve"> </w:t>
      </w:r>
      <w:r>
        <w:t>the</w:t>
      </w:r>
      <w:r>
        <w:rPr>
          <w:rFonts w:eastAsia="Liberation Serif" w:cs="Liberation Serif"/>
        </w:rPr>
        <w:t xml:space="preserve"> </w:t>
      </w:r>
      <w:r>
        <w:t>simulation</w:t>
      </w:r>
      <w:r>
        <w:rPr>
          <w:rFonts w:eastAsia="Liberation Serif" w:cs="Liberation Serif"/>
        </w:rPr>
        <w:t xml:space="preserve"> </w:t>
      </w:r>
      <w:r>
        <w:t>data</w:t>
      </w:r>
      <w:r w:rsidR="00413E2E">
        <w:t xml:space="preserve"> when making such process model changes</w:t>
      </w:r>
      <w:r>
        <w:t>.</w:t>
      </w:r>
      <w:r>
        <w:rPr>
          <w:rFonts w:eastAsia="Liberation Serif" w:cs="Liberation Serif"/>
        </w:rPr>
        <w:t xml:space="preserve"> </w:t>
      </w:r>
    </w:p>
    <w:p w:rsidR="002D66BD" w:rsidRDefault="002D66BD" w:rsidP="00D6760D">
      <w:pPr>
        <w:pStyle w:val="Textbody"/>
        <w:rPr>
          <w:rFonts w:eastAsia="Liberation Serif" w:cs="Liberation Serif"/>
        </w:rPr>
      </w:pPr>
      <w:r>
        <w:rPr>
          <w:rFonts w:eastAsia="Liberation Serif" w:cs="Liberation Serif"/>
        </w:rPr>
        <w:t>Simulation of a process model is in fact a form of ‘</w:t>
      </w:r>
      <w:r w:rsidR="007C04F5">
        <w:rPr>
          <w:rFonts w:eastAsia="Liberation Serif" w:cs="Liberation Serif"/>
        </w:rPr>
        <w:t xml:space="preserve">execution’, albeit </w:t>
      </w:r>
      <w:r w:rsidR="00413E2E">
        <w:rPr>
          <w:rFonts w:eastAsia="Liberation Serif" w:cs="Liberation Serif"/>
        </w:rPr>
        <w:t xml:space="preserve">different to the execution in an </w:t>
      </w:r>
      <w:r w:rsidR="007C04F5">
        <w:rPr>
          <w:rFonts w:eastAsia="Liberation Serif" w:cs="Liberation Serif"/>
        </w:rPr>
        <w:t>operational environment</w:t>
      </w:r>
      <w:r>
        <w:rPr>
          <w:rFonts w:eastAsia="Liberation Serif" w:cs="Liberation Serif"/>
        </w:rPr>
        <w:t xml:space="preserve">. As such a reasonably complete model is required. The </w:t>
      </w:r>
      <w:r w:rsidR="00203D8B">
        <w:rPr>
          <w:rFonts w:eastAsia="Liberation Serif" w:cs="Liberation Serif"/>
        </w:rPr>
        <w:t>BPSim</w:t>
      </w:r>
      <w:r>
        <w:rPr>
          <w:rFonts w:eastAsia="Liberation Serif" w:cs="Liberation Serif"/>
        </w:rPr>
        <w:t xml:space="preserve"> standard does provide some mechanisms for simulating partially complete models e.g. the use of control parameters to </w:t>
      </w:r>
      <w:r w:rsidR="00413E2E">
        <w:rPr>
          <w:rFonts w:eastAsia="Liberation Serif" w:cs="Liberation Serif"/>
        </w:rPr>
        <w:t>simulate the triggering of events</w:t>
      </w:r>
      <w:r>
        <w:rPr>
          <w:rFonts w:eastAsia="Liberation Serif" w:cs="Liberation Serif"/>
        </w:rPr>
        <w:t>.</w:t>
      </w:r>
    </w:p>
    <w:p w:rsidR="00AB1C6E" w:rsidRDefault="00AB1C6E" w:rsidP="00AB1C6E">
      <w:pPr>
        <w:pStyle w:val="Heading1"/>
      </w:pPr>
      <w:bookmarkStart w:id="7" w:name="_Toc352247394"/>
      <w:r>
        <w:t>References</w:t>
      </w:r>
      <w:bookmarkEnd w:id="7"/>
    </w:p>
    <w:p w:rsidR="00AB1C6E" w:rsidRDefault="00AB1C6E" w:rsidP="00AB1C6E">
      <w:pPr>
        <w:pStyle w:val="Bulletted"/>
      </w:pPr>
      <w:r>
        <w:t xml:space="preserve">BPSim web site: </w:t>
      </w:r>
      <w:hyperlink r:id="rId15" w:history="1">
        <w:r w:rsidRPr="002F2A7E">
          <w:rPr>
            <w:rStyle w:val="Hyperlink"/>
          </w:rPr>
          <w:t>http://www.bpsim.org/</w:t>
        </w:r>
      </w:hyperlink>
    </w:p>
    <w:p w:rsidR="00AB1C6E" w:rsidRDefault="00AB1C6E" w:rsidP="00AB1C6E">
      <w:pPr>
        <w:pStyle w:val="Bulletted"/>
      </w:pPr>
      <w:r>
        <w:t xml:space="preserve">1.0 Specification: </w:t>
      </w:r>
      <w:hyperlink r:id="rId16" w:history="1">
        <w:r w:rsidRPr="002F2A7E">
          <w:rPr>
            <w:rStyle w:val="Hyperlink"/>
          </w:rPr>
          <w:t>http://bpsim.org/specifications/1.0/WFMC-BPSWG-2012-01.pdf</w:t>
        </w:r>
      </w:hyperlink>
      <w:r>
        <w:t xml:space="preserve"> </w:t>
      </w:r>
    </w:p>
    <w:p w:rsidR="00AB1C6E" w:rsidRDefault="00AB1C6E" w:rsidP="00AB1C6E">
      <w:pPr>
        <w:pStyle w:val="Bulletted"/>
      </w:pPr>
      <w:r>
        <w:t xml:space="preserve">1.0 XML Schema: </w:t>
      </w:r>
      <w:hyperlink r:id="rId17" w:history="1">
        <w:r w:rsidRPr="002F2A7E">
          <w:rPr>
            <w:rStyle w:val="Hyperlink"/>
          </w:rPr>
          <w:t>http://bpsim.org/schemas/1.0/</w:t>
        </w:r>
      </w:hyperlink>
      <w:r>
        <w:t xml:space="preserve"> </w:t>
      </w:r>
    </w:p>
    <w:p w:rsidR="00AB1C6E" w:rsidRDefault="00AB1C6E" w:rsidP="00D6760D">
      <w:pPr>
        <w:pStyle w:val="Textbody"/>
        <w:rPr>
          <w:rFonts w:eastAsia="Liberation Serif" w:cs="Liberation Serif"/>
        </w:rPr>
      </w:pPr>
    </w:p>
    <w:p w:rsidR="0017517F" w:rsidRDefault="0017517F" w:rsidP="00D6760D">
      <w:pPr>
        <w:rPr>
          <w:rFonts w:eastAsia="Liberation Serif"/>
        </w:rPr>
      </w:pPr>
      <w:r>
        <w:rPr>
          <w:rFonts w:eastAsia="Liberation Serif"/>
        </w:rPr>
        <w:br w:type="page"/>
      </w:r>
    </w:p>
    <w:p w:rsidR="00C21509" w:rsidRPr="0017517F" w:rsidRDefault="007F105B" w:rsidP="00D6760D">
      <w:pPr>
        <w:pStyle w:val="Heading1"/>
      </w:pPr>
      <w:bookmarkStart w:id="8" w:name="_Toc352247395"/>
      <w:r w:rsidRPr="0017517F">
        <w:lastRenderedPageBreak/>
        <w:t xml:space="preserve">Example </w:t>
      </w:r>
      <w:r w:rsidR="00DA5760">
        <w:t>1</w:t>
      </w:r>
      <w:r w:rsidRPr="0017517F">
        <w:t>: Repairing a motor vehicle</w:t>
      </w:r>
      <w:bookmarkEnd w:id="8"/>
    </w:p>
    <w:p w:rsidR="00C21509" w:rsidRDefault="007F105B" w:rsidP="00D6760D">
      <w:pPr>
        <w:pStyle w:val="Heading2"/>
      </w:pPr>
      <w:bookmarkStart w:id="9" w:name="_Toc352247396"/>
      <w:r w:rsidRPr="0017517F">
        <w:t xml:space="preserve">Use Case: </w:t>
      </w:r>
      <w:r w:rsidR="00AB554A">
        <w:t>Walk</w:t>
      </w:r>
      <w:r w:rsidR="0073446B">
        <w:t>-</w:t>
      </w:r>
      <w:r w:rsidR="00AB554A">
        <w:t>in customer with car issue(s)</w:t>
      </w:r>
      <w:bookmarkEnd w:id="9"/>
    </w:p>
    <w:tbl>
      <w:tblPr>
        <w:tblStyle w:val="TableGrid"/>
        <w:tblW w:w="0" w:type="auto"/>
        <w:tblLook w:val="04A0" w:firstRow="1" w:lastRow="0" w:firstColumn="1" w:lastColumn="0" w:noHBand="0" w:noVBand="1"/>
      </w:tblPr>
      <w:tblGrid>
        <w:gridCol w:w="2093"/>
        <w:gridCol w:w="8095"/>
      </w:tblGrid>
      <w:tr w:rsidR="0073446B" w:rsidTr="00D015A1">
        <w:tc>
          <w:tcPr>
            <w:tcW w:w="2093" w:type="dxa"/>
          </w:tcPr>
          <w:p w:rsidR="0073446B" w:rsidRDefault="0073446B" w:rsidP="00D6760D">
            <w:r w:rsidRPr="0073446B">
              <w:t>Primary Actor</w:t>
            </w:r>
          </w:p>
        </w:tc>
        <w:tc>
          <w:tcPr>
            <w:tcW w:w="8095" w:type="dxa"/>
          </w:tcPr>
          <w:p w:rsidR="0073446B" w:rsidRDefault="0073446B" w:rsidP="00D6760D">
            <w:r w:rsidRPr="0073446B">
              <w:t>Customer Service Representative (CSR).</w:t>
            </w:r>
          </w:p>
        </w:tc>
      </w:tr>
      <w:tr w:rsidR="0073446B" w:rsidTr="00D015A1">
        <w:tc>
          <w:tcPr>
            <w:tcW w:w="2093" w:type="dxa"/>
          </w:tcPr>
          <w:p w:rsidR="0073446B" w:rsidRDefault="0073446B" w:rsidP="00D6760D">
            <w:r w:rsidRPr="0073446B">
              <w:t>Secondary Actors</w:t>
            </w:r>
          </w:p>
        </w:tc>
        <w:tc>
          <w:tcPr>
            <w:tcW w:w="8095" w:type="dxa"/>
          </w:tcPr>
          <w:p w:rsidR="0073446B" w:rsidRDefault="0073446B" w:rsidP="00D6760D">
            <w:r w:rsidRPr="0073446B">
              <w:t>Mechanic, Customer</w:t>
            </w:r>
          </w:p>
        </w:tc>
      </w:tr>
      <w:tr w:rsidR="0073446B" w:rsidTr="00D015A1">
        <w:tc>
          <w:tcPr>
            <w:tcW w:w="2093" w:type="dxa"/>
          </w:tcPr>
          <w:p w:rsidR="0073446B" w:rsidRDefault="0073446B" w:rsidP="00D6760D">
            <w:r w:rsidRPr="0073446B">
              <w:t>Scope</w:t>
            </w:r>
          </w:p>
        </w:tc>
        <w:tc>
          <w:tcPr>
            <w:tcW w:w="8095" w:type="dxa"/>
          </w:tcPr>
          <w:p w:rsidR="0073446B" w:rsidRDefault="0073446B" w:rsidP="00D6760D">
            <w:r w:rsidRPr="0073446B">
              <w:t>“System” means all computer systems combined.</w:t>
            </w:r>
          </w:p>
        </w:tc>
      </w:tr>
      <w:tr w:rsidR="0073446B" w:rsidTr="00D015A1">
        <w:tc>
          <w:tcPr>
            <w:tcW w:w="2093" w:type="dxa"/>
          </w:tcPr>
          <w:p w:rsidR="0073446B" w:rsidRDefault="0073446B" w:rsidP="00D6760D">
            <w:r w:rsidRPr="0073446B">
              <w:t>Level</w:t>
            </w:r>
          </w:p>
        </w:tc>
        <w:tc>
          <w:tcPr>
            <w:tcW w:w="8095" w:type="dxa"/>
          </w:tcPr>
          <w:p w:rsidR="0073446B" w:rsidRDefault="0073446B" w:rsidP="00D6760D">
            <w:r w:rsidRPr="0073446B">
              <w:t>Summary</w:t>
            </w:r>
          </w:p>
        </w:tc>
      </w:tr>
      <w:tr w:rsidR="0073446B" w:rsidTr="00D015A1">
        <w:tc>
          <w:tcPr>
            <w:tcW w:w="2093" w:type="dxa"/>
          </w:tcPr>
          <w:p w:rsidR="0073446B" w:rsidRDefault="0073446B" w:rsidP="00D6760D">
            <w:r w:rsidRPr="0073446B">
              <w:t>Trigger</w:t>
            </w:r>
            <w:r w:rsidRPr="0073446B">
              <w:tab/>
            </w:r>
          </w:p>
        </w:tc>
        <w:tc>
          <w:tcPr>
            <w:tcW w:w="8095" w:type="dxa"/>
          </w:tcPr>
          <w:p w:rsidR="0073446B" w:rsidRDefault="0073446B" w:rsidP="00D6760D">
            <w:r>
              <w:t xml:space="preserve">Customer walks into the repair shop with an immediate issue. </w:t>
            </w:r>
          </w:p>
        </w:tc>
      </w:tr>
    </w:tbl>
    <w:p w:rsidR="0073446B" w:rsidRDefault="0073446B" w:rsidP="00D6760D"/>
    <w:p w:rsidR="0073446B" w:rsidRDefault="00543870" w:rsidP="00D17E89">
      <w:pPr>
        <w:pStyle w:val="Heading3"/>
      </w:pPr>
      <w:bookmarkStart w:id="10" w:name="_Toc352247397"/>
      <w:r>
        <w:t>Process Description</w:t>
      </w:r>
      <w:bookmarkEnd w:id="10"/>
    </w:p>
    <w:p w:rsidR="00345F6A" w:rsidRDefault="0073446B" w:rsidP="004F3213">
      <w:pPr>
        <w:pStyle w:val="ListParagraph"/>
        <w:numPr>
          <w:ilvl w:val="0"/>
          <w:numId w:val="13"/>
        </w:numPr>
      </w:pPr>
      <w:r w:rsidRPr="00D6760D">
        <w:t xml:space="preserve">The customer walks into the repair shop and explains one or more symptoms to the CSR. </w:t>
      </w:r>
    </w:p>
    <w:p w:rsidR="00345F6A" w:rsidRDefault="0073446B" w:rsidP="004F3213">
      <w:pPr>
        <w:pStyle w:val="ListParagraph"/>
        <w:numPr>
          <w:ilvl w:val="0"/>
          <w:numId w:val="13"/>
        </w:numPr>
      </w:pPr>
      <w:r w:rsidRPr="00D6760D">
        <w:t>The CSR makes a preliminary diagnosis or suggests investigations to provide a diagnosis together with an estimate for these. The customer may choose to accept or not this proposal.</w:t>
      </w:r>
    </w:p>
    <w:p w:rsidR="00345F6A" w:rsidRDefault="0073446B" w:rsidP="004F3213">
      <w:pPr>
        <w:pStyle w:val="ListParagraph"/>
        <w:numPr>
          <w:ilvl w:val="0"/>
          <w:numId w:val="13"/>
        </w:numPr>
      </w:pPr>
      <w:r>
        <w:t xml:space="preserve">If the estimate is accepted the car proceeds to the repair shop for the mechanic to look at it. </w:t>
      </w:r>
    </w:p>
    <w:p w:rsidR="00345F6A" w:rsidRDefault="0073446B" w:rsidP="004F3213">
      <w:pPr>
        <w:pStyle w:val="ListParagraph"/>
        <w:numPr>
          <w:ilvl w:val="1"/>
          <w:numId w:val="13"/>
        </w:numPr>
      </w:pPr>
      <w:r>
        <w:t>The mechanic investigates each item on the estimate and either repairs it, discovers a furthe</w:t>
      </w:r>
      <w:r w:rsidR="00413E2E">
        <w:t>r item to look into or agrees with the customer to abandon it.</w:t>
      </w:r>
    </w:p>
    <w:p w:rsidR="00345F6A" w:rsidRDefault="0073446B" w:rsidP="004F3213">
      <w:pPr>
        <w:pStyle w:val="ListParagraph"/>
        <w:numPr>
          <w:ilvl w:val="1"/>
          <w:numId w:val="13"/>
        </w:numPr>
      </w:pPr>
      <w:r>
        <w:t>If further items are discovered the customer may either approve or reject each one. This continues until all items are complete</w:t>
      </w:r>
      <w:r w:rsidR="00413E2E">
        <w:t>d</w:t>
      </w:r>
      <w:r>
        <w:t xml:space="preserve"> or rejected. </w:t>
      </w:r>
    </w:p>
    <w:p w:rsidR="00345F6A" w:rsidRDefault="0073446B" w:rsidP="004F3213">
      <w:pPr>
        <w:pStyle w:val="ListParagraph"/>
        <w:numPr>
          <w:ilvl w:val="1"/>
          <w:numId w:val="13"/>
        </w:numPr>
      </w:pPr>
      <w:r>
        <w:t>During this stage th</w:t>
      </w:r>
      <w:r w:rsidR="00413E2E">
        <w:t xml:space="preserve">e customer may also call with an additional </w:t>
      </w:r>
      <w:r>
        <w:t xml:space="preserve">item to be added to the list.  </w:t>
      </w:r>
    </w:p>
    <w:p w:rsidR="00345F6A" w:rsidRDefault="0073446B" w:rsidP="004F3213">
      <w:pPr>
        <w:pStyle w:val="ListParagraph"/>
        <w:numPr>
          <w:ilvl w:val="0"/>
          <w:numId w:val="13"/>
        </w:numPr>
      </w:pPr>
      <w:r>
        <w:t xml:space="preserve">An invoice for the items performed is prepared by the CSR and presented to the customer. </w:t>
      </w:r>
    </w:p>
    <w:p w:rsidR="0073446B" w:rsidRPr="0073446B" w:rsidRDefault="0073446B" w:rsidP="004F3213">
      <w:pPr>
        <w:pStyle w:val="ListParagraph"/>
        <w:numPr>
          <w:ilvl w:val="0"/>
          <w:numId w:val="13"/>
        </w:numPr>
      </w:pPr>
      <w:r>
        <w:t xml:space="preserve">The customer settles the bill and takes the car away.  </w:t>
      </w:r>
    </w:p>
    <w:p w:rsidR="00B010C3" w:rsidRDefault="00B010C3" w:rsidP="00D6760D"/>
    <w:p w:rsidR="00C25AF5" w:rsidRPr="00C25AF5" w:rsidRDefault="00C25AF5" w:rsidP="00C25AF5">
      <w:pPr>
        <w:pStyle w:val="Textbody"/>
      </w:pPr>
      <w:r>
        <w:t>For</w:t>
      </w:r>
      <w:r w:rsidRPr="00C25AF5">
        <w:t xml:space="preserve"> this example, the following BPMN diagram was prepared as part of a theoretical business process study and has been provided to the simulation modeling team.  However, the BPSim specifications of the two study scenarios exercise a subset of this model which illustrates the use of BPSim to limit the scope of a study scenario</w:t>
      </w:r>
      <w:r w:rsidR="004D2D1B">
        <w:t xml:space="preserve"> to a subset of a larger model.</w:t>
      </w:r>
    </w:p>
    <w:p w:rsidR="00C25AF5" w:rsidRPr="00C25AF5" w:rsidRDefault="00C25AF5" w:rsidP="00C25AF5">
      <w:pPr>
        <w:pStyle w:val="Textbody"/>
      </w:pPr>
      <w:r w:rsidRPr="00C25AF5">
        <w:t>In the following diagram of a car repair process, the Signal Event “Customer Requests Additional Repairs” triggers “Add Additional Issue to List” which in turn, updates the “Itemized Issues” list.  Parameters for this Signal Event are not specified in either of the two example scenarios which imply this component of the total process will not be exercised.</w:t>
      </w:r>
    </w:p>
    <w:p w:rsidR="00C25AF5" w:rsidRDefault="00C25AF5" w:rsidP="00D6760D">
      <w:pPr>
        <w:sectPr w:rsidR="00C25AF5" w:rsidSect="00B010C3">
          <w:pgSz w:w="12240" w:h="15840"/>
          <w:pgMar w:top="1134" w:right="1134" w:bottom="1134" w:left="1134" w:header="720" w:footer="720" w:gutter="0"/>
          <w:cols w:space="720"/>
          <w:formProt w:val="0"/>
          <w:docGrid w:linePitch="360"/>
        </w:sectPr>
      </w:pPr>
    </w:p>
    <w:p w:rsidR="00C21509" w:rsidRDefault="00916EC6" w:rsidP="00D6760D">
      <w:pPr>
        <w:pStyle w:val="Heading2"/>
      </w:pPr>
      <w:bookmarkStart w:id="11" w:name="_Toc352247398"/>
      <w:r>
        <w:lastRenderedPageBreak/>
        <w:t>BPMN</w:t>
      </w:r>
      <w:r w:rsidR="00065F62" w:rsidRPr="0017517F">
        <w:t xml:space="preserve"> 2.0 Diagram of</w:t>
      </w:r>
      <w:r w:rsidR="001F5BBC">
        <w:t xml:space="preserve">: </w:t>
      </w:r>
      <w:r w:rsidR="00AB554A">
        <w:t>Walk in customer with car issue(s)</w:t>
      </w:r>
      <w:bookmarkEnd w:id="11"/>
    </w:p>
    <w:p w:rsidR="002B781D" w:rsidRDefault="002B781D" w:rsidP="002B781D"/>
    <w:p w:rsidR="002B781D" w:rsidRDefault="002B781D" w:rsidP="002B781D"/>
    <w:p w:rsidR="002B781D" w:rsidRDefault="002B781D" w:rsidP="002B781D"/>
    <w:p w:rsidR="002B781D" w:rsidRPr="002B781D" w:rsidRDefault="002B781D" w:rsidP="002B781D"/>
    <w:p w:rsidR="00740812" w:rsidRDefault="00612D47" w:rsidP="00D6760D">
      <w:pPr>
        <w:pStyle w:val="Textbody"/>
      </w:pPr>
      <w:r>
        <w:object w:dxaOrig="1782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05pt;height:208.5pt" o:ole="">
            <v:imagedata r:id="rId18" o:title=""/>
          </v:shape>
          <o:OLEObject Type="Embed" ProgID="Visio.Drawing.11" ShapeID="_x0000_i1025" DrawAspect="Content" ObjectID="_1517300992" r:id="rId19"/>
        </w:object>
      </w:r>
    </w:p>
    <w:p w:rsidR="00065F62" w:rsidRDefault="00065F62" w:rsidP="00D6760D">
      <w:pPr>
        <w:pStyle w:val="Textbody"/>
      </w:pPr>
    </w:p>
    <w:p w:rsidR="00740812" w:rsidRPr="00065F62" w:rsidRDefault="00740812" w:rsidP="00D6760D">
      <w:pPr>
        <w:pStyle w:val="Textbody"/>
      </w:pPr>
    </w:p>
    <w:p w:rsidR="00C21509" w:rsidRDefault="00C21509" w:rsidP="00D6760D">
      <w:pPr>
        <w:sectPr w:rsidR="00C21509" w:rsidSect="00B010C3">
          <w:pgSz w:w="15840" w:h="12240" w:orient="landscape"/>
          <w:pgMar w:top="1134" w:right="1134" w:bottom="1134" w:left="1134" w:header="720" w:footer="720" w:gutter="0"/>
          <w:cols w:space="720"/>
          <w:formProt w:val="0"/>
          <w:docGrid w:linePitch="360"/>
        </w:sectPr>
      </w:pPr>
    </w:p>
    <w:p w:rsidR="00C21509" w:rsidRPr="0017517F" w:rsidRDefault="007F105B" w:rsidP="00D6760D">
      <w:pPr>
        <w:pStyle w:val="Heading2"/>
      </w:pPr>
      <w:bookmarkStart w:id="12" w:name="_Toc352247399"/>
      <w:r w:rsidRPr="0017517F">
        <w:lastRenderedPageBreak/>
        <w:t xml:space="preserve">Simulation scenario 1: </w:t>
      </w:r>
      <w:r w:rsidR="00B87F7B">
        <w:t xml:space="preserve">Validate </w:t>
      </w:r>
      <w:r w:rsidR="00916EC6">
        <w:t>control perspective</w:t>
      </w:r>
      <w:r w:rsidR="00B87F7B">
        <w:t xml:space="preserve"> of </w:t>
      </w:r>
      <w:r w:rsidR="000A3F4B">
        <w:t xml:space="preserve">primary path through </w:t>
      </w:r>
      <w:r w:rsidR="00B87F7B">
        <w:t>process model</w:t>
      </w:r>
      <w:bookmarkEnd w:id="12"/>
    </w:p>
    <w:p w:rsidR="004948E3" w:rsidRDefault="004948E3" w:rsidP="004948E3">
      <w:pPr>
        <w:pStyle w:val="Heading3"/>
      </w:pPr>
      <w:bookmarkStart w:id="13" w:name="_Toc352247400"/>
      <w:r w:rsidRPr="0017517F">
        <w:t>Approach / Hypothesis</w:t>
      </w:r>
      <w:bookmarkEnd w:id="13"/>
    </w:p>
    <w:p w:rsidR="004948E3" w:rsidRDefault="004948E3" w:rsidP="004948E3">
      <w:r w:rsidRPr="004948E3">
        <w:t>In this scenario we assume that neither simulation nor process execution has yet been performed</w:t>
      </w:r>
      <w:r>
        <w:t xml:space="preserve">. </w:t>
      </w:r>
    </w:p>
    <w:p w:rsidR="004948E3" w:rsidRDefault="004948E3" w:rsidP="004948E3">
      <w:r>
        <w:t>As we will see, it will also demonstrate how simulation can highlight unintended behaviours of the process model.</w:t>
      </w:r>
    </w:p>
    <w:p w:rsidR="000A3F4B" w:rsidRPr="001D2054" w:rsidRDefault="000A3F4B" w:rsidP="004948E3">
      <w:r>
        <w:t xml:space="preserve">In this first scenario the simulation data will not trigger either of the signal events (‘Customer requests additional repairs’ and ‘Abort repairs’). </w:t>
      </w:r>
      <w:r w:rsidR="00576F6A">
        <w:t>Additional</w:t>
      </w:r>
      <w:r>
        <w:t xml:space="preserve"> scenarios </w:t>
      </w:r>
      <w:r w:rsidR="00576F6A">
        <w:t>may</w:t>
      </w:r>
      <w:r>
        <w:t xml:space="preserve"> </w:t>
      </w:r>
      <w:r w:rsidR="00576F6A">
        <w:t>trigger</w:t>
      </w:r>
      <w:r>
        <w:t xml:space="preserve"> these paths. However</w:t>
      </w:r>
      <w:r w:rsidR="00576F6A">
        <w:t xml:space="preserve">, </w:t>
      </w:r>
      <w:r>
        <w:t xml:space="preserve">in line with the </w:t>
      </w:r>
      <w:r w:rsidRPr="0080526A">
        <w:t>scope of the specification</w:t>
      </w:r>
      <w:r>
        <w:t>, the process model must not change between different scenarios</w:t>
      </w:r>
      <w:r w:rsidR="00F70EA0">
        <w:t>.</w:t>
      </w:r>
    </w:p>
    <w:p w:rsidR="00DA5760" w:rsidRDefault="007F105B" w:rsidP="00DA5760">
      <w:pPr>
        <w:pStyle w:val="Heading3"/>
      </w:pPr>
      <w:bookmarkStart w:id="14" w:name="_Toc352247401"/>
      <w:r w:rsidRPr="0017517F">
        <w:t>Goal</w:t>
      </w:r>
      <w:r w:rsidR="004948E3">
        <w:t>s</w:t>
      </w:r>
      <w:bookmarkEnd w:id="14"/>
    </w:p>
    <w:p w:rsidR="00DA5760" w:rsidRDefault="00DA5760" w:rsidP="004F3213">
      <w:pPr>
        <w:pStyle w:val="ListParagraph"/>
        <w:numPr>
          <w:ilvl w:val="0"/>
          <w:numId w:val="8"/>
        </w:numPr>
      </w:pPr>
      <w:r>
        <w:t xml:space="preserve">Validate the </w:t>
      </w:r>
      <w:r w:rsidR="00916EC6">
        <w:t xml:space="preserve">control perspective </w:t>
      </w:r>
      <w:r>
        <w:t xml:space="preserve">of the process, in other words that it does not get stuck in unexpected loops or bypass expected paths ; and </w:t>
      </w:r>
    </w:p>
    <w:p w:rsidR="00BC7189" w:rsidRPr="00BC7189" w:rsidRDefault="00DA5760" w:rsidP="004F3213">
      <w:pPr>
        <w:pStyle w:val="ListParagraph"/>
        <w:numPr>
          <w:ilvl w:val="0"/>
          <w:numId w:val="8"/>
        </w:numPr>
      </w:pPr>
      <w:r>
        <w:t xml:space="preserve">To provide a baseline set of data. This data will be compared to our </w:t>
      </w:r>
      <w:r w:rsidR="002D66BD">
        <w:t xml:space="preserve">expected behaviour </w:t>
      </w:r>
      <w:r>
        <w:t xml:space="preserve">in the real world to provide some confidence that the simulation model is valid. </w:t>
      </w:r>
    </w:p>
    <w:p w:rsidR="00457AC6" w:rsidRDefault="007F105B" w:rsidP="00457AC6">
      <w:pPr>
        <w:pStyle w:val="Heading3"/>
      </w:pPr>
      <w:bookmarkStart w:id="15" w:name="_Toc352247402"/>
      <w:r w:rsidRPr="0017517F">
        <w:t xml:space="preserve">Identification of </w:t>
      </w:r>
      <w:r w:rsidR="00954A1A">
        <w:t>simulation parameters</w:t>
      </w:r>
      <w:bookmarkEnd w:id="15"/>
    </w:p>
    <w:p w:rsidR="00F178C4" w:rsidRDefault="00F178C4" w:rsidP="00F178C4">
      <w:pPr>
        <w:pStyle w:val="Heading4"/>
      </w:pPr>
      <w:bookmarkStart w:id="16" w:name="_Process_Trigger(s)"/>
      <w:bookmarkStart w:id="17" w:name="_Toc352247403"/>
      <w:bookmarkStart w:id="18" w:name="_Ref332470509"/>
      <w:bookmarkEnd w:id="16"/>
      <w:r>
        <w:t>Simulation parameters</w:t>
      </w:r>
      <w:bookmarkEnd w:id="17"/>
    </w:p>
    <w:p w:rsidR="00F178C4" w:rsidRDefault="00F178C4" w:rsidP="00F178C4">
      <w:r>
        <w:t xml:space="preserve">We will run the simulation </w:t>
      </w:r>
      <w:r w:rsidR="00413E2E">
        <w:t>to</w:t>
      </w:r>
      <w:r w:rsidR="003959AB">
        <w:t xml:space="preserve"> model a single working week</w:t>
      </w:r>
      <w:r w:rsidR="0080526A">
        <w:t xml:space="preserve"> </w:t>
      </w:r>
      <w:r>
        <w:t xml:space="preserve">without going to the level of detail of specifying exact working hours, shifts etc. </w:t>
      </w:r>
      <w:r w:rsidR="003959AB">
        <w:t>We will simply assume the garage is open 12 hours per day.</w:t>
      </w:r>
    </w:p>
    <w:p w:rsidR="003959AB" w:rsidRDefault="00F178C4" w:rsidP="0080526A">
      <w:r>
        <w:t xml:space="preserve">Each replication will run the simulation with different random seeds. Choosing a suitable number for this depends on the amount of variation in the process being modelled and the degree of confidence needed from the results. A low number of replications will suit an example such as this, especially when merely trying to validate the control perspective. </w:t>
      </w:r>
    </w:p>
    <w:p w:rsidR="00F178C4" w:rsidRDefault="00413E2E" w:rsidP="003959AB">
      <w:pPr>
        <w:pStyle w:val="ListParagraph"/>
        <w:numPr>
          <w:ilvl w:val="0"/>
          <w:numId w:val="25"/>
        </w:numPr>
      </w:pPr>
      <w:r>
        <w:t>Duration: 6</w:t>
      </w:r>
      <w:r w:rsidR="00F178C4">
        <w:t xml:space="preserve">0 hours. </w:t>
      </w:r>
    </w:p>
    <w:p w:rsidR="00F178C4" w:rsidRDefault="00F178C4" w:rsidP="004F3213">
      <w:pPr>
        <w:pStyle w:val="ListParagraph"/>
        <w:numPr>
          <w:ilvl w:val="0"/>
          <w:numId w:val="16"/>
        </w:numPr>
      </w:pPr>
      <w:r>
        <w:t>Replications: 3</w:t>
      </w:r>
    </w:p>
    <w:p w:rsidR="00F178C4" w:rsidRPr="00416099" w:rsidRDefault="00F178C4" w:rsidP="004F3213">
      <w:pPr>
        <w:pStyle w:val="ListParagraph"/>
        <w:numPr>
          <w:ilvl w:val="0"/>
          <w:numId w:val="16"/>
        </w:numPr>
      </w:pPr>
      <w:r>
        <w:t>Time unit: minutes</w:t>
      </w:r>
    </w:p>
    <w:p w:rsidR="00457AC6" w:rsidRDefault="007716EB" w:rsidP="00C73CF3">
      <w:pPr>
        <w:pStyle w:val="Heading4"/>
      </w:pPr>
      <w:bookmarkStart w:id="19" w:name="_Toc352247404"/>
      <w:r>
        <w:t>Process Trigger(s)</w:t>
      </w:r>
      <w:bookmarkEnd w:id="18"/>
      <w:bookmarkEnd w:id="19"/>
    </w:p>
    <w:p w:rsidR="00280BA1" w:rsidRDefault="001C5B13" w:rsidP="004F3213">
      <w:pPr>
        <w:pStyle w:val="ListParagraph"/>
        <w:numPr>
          <w:ilvl w:val="0"/>
          <w:numId w:val="11"/>
        </w:numPr>
      </w:pPr>
      <w:r>
        <w:t>Customer ‘walk-ins’ vary through the day</w:t>
      </w:r>
      <w:r w:rsidR="00CF4907">
        <w:t xml:space="preserve"> but since we are not exploring the temporal perspective in this scenario we will define an average arrival interval of 24 minutes (equates to 30 customers in a typical </w:t>
      </w:r>
      <w:r w:rsidR="00413E2E">
        <w:t>12</w:t>
      </w:r>
      <w:r w:rsidR="00CF4907">
        <w:t xml:space="preserve"> hour opening day).</w:t>
      </w:r>
    </w:p>
    <w:p w:rsidR="00CE736C" w:rsidRPr="00BE7346" w:rsidRDefault="00CE736C" w:rsidP="004F3213">
      <w:pPr>
        <w:pStyle w:val="ListParagraph"/>
        <w:numPr>
          <w:ilvl w:val="0"/>
          <w:numId w:val="11"/>
        </w:numPr>
      </w:pPr>
      <w:r w:rsidRPr="00BE7346">
        <w:t xml:space="preserve">Number of issues to repair: </w:t>
      </w:r>
    </w:p>
    <w:p w:rsidR="00E773BD" w:rsidRDefault="00E773BD" w:rsidP="004F3213">
      <w:pPr>
        <w:pStyle w:val="ListParagraph"/>
        <w:numPr>
          <w:ilvl w:val="1"/>
          <w:numId w:val="11"/>
        </w:numPr>
      </w:pPr>
      <w:r>
        <w:t xml:space="preserve">distribution: truncated normal </w:t>
      </w:r>
    </w:p>
    <w:p w:rsidR="00CE736C" w:rsidRPr="00BE7346" w:rsidRDefault="00CE736C" w:rsidP="004F3213">
      <w:pPr>
        <w:pStyle w:val="ListParagraph"/>
        <w:numPr>
          <w:ilvl w:val="1"/>
          <w:numId w:val="11"/>
        </w:numPr>
      </w:pPr>
      <w:r w:rsidRPr="00BE7346">
        <w:t>mean: 2</w:t>
      </w:r>
    </w:p>
    <w:p w:rsidR="00CE736C" w:rsidRDefault="00CE736C" w:rsidP="004F3213">
      <w:pPr>
        <w:pStyle w:val="ListParagraph"/>
        <w:numPr>
          <w:ilvl w:val="1"/>
          <w:numId w:val="11"/>
        </w:numPr>
      </w:pPr>
      <w:r w:rsidRPr="00BE7346">
        <w:t>standard deviation: 1</w:t>
      </w:r>
    </w:p>
    <w:p w:rsidR="00E773BD" w:rsidRPr="00BE7346" w:rsidRDefault="00E773BD" w:rsidP="004F3213">
      <w:pPr>
        <w:pStyle w:val="ListParagraph"/>
        <w:numPr>
          <w:ilvl w:val="1"/>
          <w:numId w:val="11"/>
        </w:numPr>
      </w:pPr>
      <w:r>
        <w:t>minimum: 1</w:t>
      </w:r>
    </w:p>
    <w:p w:rsidR="001C5B13" w:rsidRDefault="007716EB" w:rsidP="00C73CF3">
      <w:pPr>
        <w:pStyle w:val="Heading4"/>
      </w:pPr>
      <w:bookmarkStart w:id="20" w:name="_Toc352247405"/>
      <w:r>
        <w:lastRenderedPageBreak/>
        <w:t>Activity Durations</w:t>
      </w:r>
      <w:bookmarkEnd w:id="20"/>
    </w:p>
    <w:p w:rsidR="00D10560" w:rsidRDefault="00CF4907" w:rsidP="004F3213">
      <w:pPr>
        <w:pStyle w:val="ListParagraph"/>
        <w:numPr>
          <w:ilvl w:val="0"/>
          <w:numId w:val="11"/>
        </w:numPr>
      </w:pPr>
      <w:r>
        <w:t>This scenario does not investigate the temporal perspective so we can omit the task</w:t>
      </w:r>
      <w:r w:rsidR="00280BA1">
        <w:t>s</w:t>
      </w:r>
      <w:r>
        <w:t>’</w:t>
      </w:r>
      <w:r w:rsidR="00280BA1">
        <w:t xml:space="preserve"> duration</w:t>
      </w:r>
      <w:r>
        <w:t xml:space="preserve">s. </w:t>
      </w:r>
    </w:p>
    <w:p w:rsidR="00280BA1" w:rsidRDefault="007716EB" w:rsidP="00C73CF3">
      <w:pPr>
        <w:pStyle w:val="Heading4"/>
      </w:pPr>
      <w:bookmarkStart w:id="21" w:name="_Toc352247406"/>
      <w:r>
        <w:t>Decision points</w:t>
      </w:r>
      <w:bookmarkEnd w:id="21"/>
    </w:p>
    <w:p w:rsidR="007716EB" w:rsidRDefault="007716EB" w:rsidP="004F3213">
      <w:pPr>
        <w:pStyle w:val="ListParagraph"/>
        <w:numPr>
          <w:ilvl w:val="0"/>
          <w:numId w:val="11"/>
        </w:numPr>
      </w:pPr>
      <w:r>
        <w:t>Initial estimate accepted : 20 / day (two thirds).</w:t>
      </w:r>
    </w:p>
    <w:p w:rsidR="00280BA1" w:rsidRDefault="007716EB" w:rsidP="004F3213">
      <w:pPr>
        <w:pStyle w:val="ListParagraph"/>
        <w:numPr>
          <w:ilvl w:val="0"/>
          <w:numId w:val="11"/>
        </w:numPr>
      </w:pPr>
      <w:r>
        <w:t>Additional issue found : 25% of cases.</w:t>
      </w:r>
    </w:p>
    <w:p w:rsidR="00A90C3A" w:rsidRDefault="00A90C3A" w:rsidP="004F3213">
      <w:pPr>
        <w:pStyle w:val="ListParagraph"/>
        <w:numPr>
          <w:ilvl w:val="0"/>
          <w:numId w:val="11"/>
        </w:numPr>
      </w:pPr>
      <w:r>
        <w:t>Have further issues: based on a counter (propertyParameter) of the Itemized Issues.</w:t>
      </w:r>
    </w:p>
    <w:p w:rsidR="00280BA1" w:rsidRDefault="00CF4907" w:rsidP="00C73CF3">
      <w:pPr>
        <w:pStyle w:val="Heading4"/>
      </w:pPr>
      <w:bookmarkStart w:id="22" w:name="_Toc352247407"/>
      <w:r>
        <w:t>Resources</w:t>
      </w:r>
      <w:bookmarkEnd w:id="22"/>
    </w:p>
    <w:p w:rsidR="00363CF9" w:rsidRDefault="00CF4907" w:rsidP="00363CF9">
      <w:pPr>
        <w:pStyle w:val="ListParagraph"/>
        <w:numPr>
          <w:ilvl w:val="0"/>
          <w:numId w:val="11"/>
        </w:numPr>
      </w:pPr>
      <w:r>
        <w:t xml:space="preserve">This scenario does not deal with the resource perspective. </w:t>
      </w:r>
    </w:p>
    <w:p w:rsidR="00CF4907" w:rsidRDefault="00CF4907" w:rsidP="00C73CF3">
      <w:pPr>
        <w:pStyle w:val="Heading4"/>
      </w:pPr>
      <w:bookmarkStart w:id="23" w:name="_Toc352247408"/>
      <w:r>
        <w:t>Results requested</w:t>
      </w:r>
      <w:bookmarkEnd w:id="23"/>
    </w:p>
    <w:p w:rsidR="00B80289" w:rsidRDefault="00B80289" w:rsidP="00B80289">
      <w:pPr>
        <w:pStyle w:val="Textbody"/>
      </w:pPr>
      <w:r>
        <w:t xml:space="preserve">To meet the goals set above we want to receive counts of the number of process instances that pass along each of the following paths: </w:t>
      </w:r>
    </w:p>
    <w:p w:rsidR="00B80289" w:rsidRDefault="00E30A2A" w:rsidP="00E8331A">
      <w:pPr>
        <w:pStyle w:val="Textbody"/>
        <w:numPr>
          <w:ilvl w:val="0"/>
          <w:numId w:val="21"/>
        </w:numPr>
        <w:ind w:left="709" w:hanging="425"/>
      </w:pPr>
      <w:r>
        <w:t xml:space="preserve"> P</w:t>
      </w:r>
      <w:r w:rsidR="005F5DA6">
        <w:t xml:space="preserve">rocess instances started. </w:t>
      </w:r>
    </w:p>
    <w:p w:rsidR="00B80289" w:rsidRDefault="000E13B8" w:rsidP="00E8331A">
      <w:pPr>
        <w:pStyle w:val="Textbody"/>
        <w:numPr>
          <w:ilvl w:val="0"/>
          <w:numId w:val="21"/>
        </w:numPr>
        <w:ind w:left="709" w:hanging="425"/>
      </w:pPr>
      <w:r>
        <w:t>“</w:t>
      </w:r>
      <w:r w:rsidR="00B80289">
        <w:t>Initial estimate not accepted</w:t>
      </w:r>
      <w:r>
        <w:t>” end event.</w:t>
      </w:r>
    </w:p>
    <w:p w:rsidR="00B80289" w:rsidRDefault="000E13B8" w:rsidP="00E8331A">
      <w:pPr>
        <w:pStyle w:val="Textbody"/>
        <w:numPr>
          <w:ilvl w:val="0"/>
          <w:numId w:val="21"/>
        </w:numPr>
        <w:ind w:left="709" w:hanging="425"/>
      </w:pPr>
      <w:r>
        <w:t>“</w:t>
      </w:r>
      <w:r w:rsidR="00B80289">
        <w:t>Start repairs</w:t>
      </w:r>
      <w:r>
        <w:t>” start event.</w:t>
      </w:r>
    </w:p>
    <w:p w:rsidR="00B80289" w:rsidRDefault="000E13B8" w:rsidP="00E8331A">
      <w:pPr>
        <w:pStyle w:val="Textbody"/>
        <w:numPr>
          <w:ilvl w:val="0"/>
          <w:numId w:val="21"/>
        </w:numPr>
        <w:ind w:left="709" w:hanging="425"/>
      </w:pPr>
      <w:r>
        <w:t>“</w:t>
      </w:r>
      <w:r w:rsidR="00B80289">
        <w:t>Repair issue</w:t>
      </w:r>
      <w:r>
        <w:t>” task.</w:t>
      </w:r>
    </w:p>
    <w:p w:rsidR="00B80289" w:rsidRDefault="000E13B8" w:rsidP="00E8331A">
      <w:pPr>
        <w:pStyle w:val="Textbody"/>
        <w:numPr>
          <w:ilvl w:val="0"/>
          <w:numId w:val="21"/>
        </w:numPr>
        <w:ind w:left="709" w:hanging="425"/>
      </w:pPr>
      <w:r>
        <w:t>“</w:t>
      </w:r>
      <w:r w:rsidR="00B80289">
        <w:t>Repairs complete</w:t>
      </w:r>
      <w:r>
        <w:t>d” end event.</w:t>
      </w:r>
    </w:p>
    <w:p w:rsidR="007716EB" w:rsidRPr="00280BA1" w:rsidRDefault="007716EB" w:rsidP="00E8331A">
      <w:pPr>
        <w:pStyle w:val="Textbody"/>
        <w:numPr>
          <w:ilvl w:val="0"/>
          <w:numId w:val="21"/>
        </w:numPr>
        <w:ind w:left="709" w:hanging="425"/>
      </w:pPr>
      <w:r>
        <w:t>"Customer leaves shop" end event.</w:t>
      </w:r>
    </w:p>
    <w:p w:rsidR="00C21509" w:rsidRPr="0017517F" w:rsidRDefault="007F105B" w:rsidP="00D17E89">
      <w:pPr>
        <w:pStyle w:val="Heading3"/>
      </w:pPr>
      <w:bookmarkStart w:id="24" w:name="_Toc352247409"/>
      <w:r w:rsidRPr="0017517F">
        <w:t>How the model provides for that data to be captured</w:t>
      </w:r>
      <w:bookmarkEnd w:id="24"/>
    </w:p>
    <w:p w:rsidR="00C00B51" w:rsidRDefault="00C00B51" w:rsidP="00D6760D">
      <w:pPr>
        <w:pStyle w:val="Textbody"/>
      </w:pPr>
      <w:r>
        <w:t xml:space="preserve">This is the first time we have looked at the serialization format for the simulation experiment data so we have to perform some basic setup steps. Later examples will build on this foundation. In summary we will: </w:t>
      </w:r>
    </w:p>
    <w:p w:rsidR="00C00B51" w:rsidRDefault="00463FB1" w:rsidP="004F3213">
      <w:pPr>
        <w:pStyle w:val="Textbody"/>
        <w:numPr>
          <w:ilvl w:val="0"/>
          <w:numId w:val="12"/>
        </w:numPr>
      </w:pPr>
      <w:r>
        <w:t>Add simulation model to the process model</w:t>
      </w:r>
      <w:r w:rsidR="00744257">
        <w:t xml:space="preserve"> ;</w:t>
      </w:r>
    </w:p>
    <w:p w:rsidR="00C00B51" w:rsidRDefault="00C00B51" w:rsidP="004F3213">
      <w:pPr>
        <w:pStyle w:val="Textbody"/>
        <w:numPr>
          <w:ilvl w:val="0"/>
          <w:numId w:val="12"/>
        </w:numPr>
      </w:pPr>
      <w:r>
        <w:t xml:space="preserve">Setup a scenario </w:t>
      </w:r>
      <w:r w:rsidR="00744257">
        <w:t>;</w:t>
      </w:r>
    </w:p>
    <w:p w:rsidR="005F5DA6" w:rsidRDefault="005F5DA6" w:rsidP="004F3213">
      <w:pPr>
        <w:pStyle w:val="Textbody"/>
        <w:numPr>
          <w:ilvl w:val="0"/>
          <w:numId w:val="12"/>
        </w:numPr>
      </w:pPr>
      <w:r>
        <w:t xml:space="preserve">Add scenario parameters </w:t>
      </w:r>
      <w:r w:rsidR="00744257">
        <w:t>;</w:t>
      </w:r>
    </w:p>
    <w:p w:rsidR="00C00B51" w:rsidRDefault="00C00B51" w:rsidP="004F3213">
      <w:pPr>
        <w:pStyle w:val="Textbody"/>
        <w:numPr>
          <w:ilvl w:val="0"/>
          <w:numId w:val="12"/>
        </w:numPr>
      </w:pPr>
      <w:r>
        <w:t xml:space="preserve">Add input parameters to the scenario element </w:t>
      </w:r>
      <w:r w:rsidR="00744257">
        <w:t>;</w:t>
      </w:r>
    </w:p>
    <w:p w:rsidR="008819C3" w:rsidRDefault="008819C3" w:rsidP="008819C3">
      <w:pPr>
        <w:pStyle w:val="Textbody"/>
        <w:numPr>
          <w:ilvl w:val="0"/>
          <w:numId w:val="12"/>
        </w:numPr>
      </w:pPr>
      <w:r>
        <w:t>Add property expressions to decrement the number of repair issues</w:t>
      </w:r>
      <w:r w:rsidR="00304279">
        <w:t>*</w:t>
      </w:r>
      <w:r>
        <w:t xml:space="preserve"> ;</w:t>
      </w:r>
    </w:p>
    <w:p w:rsidR="008819C3" w:rsidRDefault="008819C3" w:rsidP="008819C3">
      <w:pPr>
        <w:pStyle w:val="Textbody"/>
        <w:numPr>
          <w:ilvl w:val="0"/>
          <w:numId w:val="12"/>
        </w:numPr>
      </w:pPr>
      <w:r>
        <w:t>Add expressions to test whether we need to exit the repair loop</w:t>
      </w:r>
      <w:r w:rsidR="00304279">
        <w:t>*</w:t>
      </w:r>
      <w:r>
        <w:t>;</w:t>
      </w:r>
    </w:p>
    <w:p w:rsidR="00C00B51" w:rsidRDefault="00C00B51" w:rsidP="004F3213">
      <w:pPr>
        <w:pStyle w:val="Textbody"/>
        <w:numPr>
          <w:ilvl w:val="0"/>
          <w:numId w:val="12"/>
        </w:numPr>
      </w:pPr>
      <w:r>
        <w:t xml:space="preserve">Add results </w:t>
      </w:r>
      <w:r w:rsidR="005252C5">
        <w:t xml:space="preserve">requests to the </w:t>
      </w:r>
      <w:r w:rsidR="0075130E">
        <w:t>BPMN Process</w:t>
      </w:r>
      <w:r w:rsidR="005252C5">
        <w:t xml:space="preserve"> </w:t>
      </w:r>
      <w:r w:rsidR="00744257">
        <w:t>;</w:t>
      </w:r>
    </w:p>
    <w:p w:rsidR="005252C5" w:rsidRDefault="005252C5" w:rsidP="004F3213">
      <w:pPr>
        <w:pStyle w:val="Textbody"/>
        <w:numPr>
          <w:ilvl w:val="0"/>
          <w:numId w:val="12"/>
        </w:numPr>
      </w:pPr>
      <w:r>
        <w:t>Add result requests to BPMN elements</w:t>
      </w:r>
      <w:r w:rsidR="00744257">
        <w:t>.</w:t>
      </w:r>
    </w:p>
    <w:p w:rsidR="00040AD5" w:rsidRDefault="00040AD5" w:rsidP="00040AD5">
      <w:pPr>
        <w:pStyle w:val="Textbody"/>
      </w:pPr>
      <w:r>
        <w:t xml:space="preserve">The complete solution is provided in the accompanying BPMN and XPDL files. </w:t>
      </w:r>
    </w:p>
    <w:p w:rsidR="00B715E0" w:rsidRDefault="00304279" w:rsidP="00304279">
      <w:pPr>
        <w:pStyle w:val="PlainText"/>
      </w:pPr>
      <w:r>
        <w:lastRenderedPageBreak/>
        <w:t xml:space="preserve">* Note about the use of expressions to simulate business logic </w:t>
      </w:r>
    </w:p>
    <w:p w:rsidR="00304279" w:rsidRDefault="00304279" w:rsidP="00304279">
      <w:pPr>
        <w:pStyle w:val="PlainText"/>
      </w:pPr>
      <w:r>
        <w:t xml:space="preserve">Simulators often provide the capability to execute code to represent business logic, e.g. rules for process flow and for resource allocation. </w:t>
      </w:r>
      <w:r w:rsidR="00B715E0">
        <w:t xml:space="preserve"> </w:t>
      </w:r>
      <w:r>
        <w:t>In this example</w:t>
      </w:r>
      <w:r w:rsidR="00B715E0">
        <w:t>,</w:t>
      </w:r>
      <w:r>
        <w:t xml:space="preserve"> we use a PropertyParameter  on the process instance to represent the number of issues the customer requires to be fixed on his car. </w:t>
      </w:r>
      <w:r w:rsidR="00B715E0">
        <w:t xml:space="preserve"> </w:t>
      </w:r>
      <w:r>
        <w:t>When an issue is fixed there is an expression to decrement this parameter,</w:t>
      </w:r>
      <w:r w:rsidR="00B715E0">
        <w:t xml:space="preserve"> </w:t>
      </w:r>
      <w:r>
        <w:t xml:space="preserve"> if a new issue is found this is incremented. </w:t>
      </w:r>
      <w:r w:rsidR="00B715E0">
        <w:t xml:space="preserve"> </w:t>
      </w:r>
      <w:r>
        <w:t>The parameter is also used to determine choice of sequence flow from a gateway.</w:t>
      </w:r>
      <w:r w:rsidR="00B715E0">
        <w:t xml:space="preserve"> </w:t>
      </w:r>
      <w:r>
        <w:t xml:space="preserve"> This logic is expressed within the BPSim data and therefore is not visible directly on the BPMN diagram except by means of textual description. </w:t>
      </w:r>
      <w:r w:rsidR="00B715E0">
        <w:t xml:space="preserve"> </w:t>
      </w:r>
      <w:r>
        <w:t xml:space="preserve">See </w:t>
      </w:r>
      <w:r w:rsidR="00B715E0">
        <w:t>section 3.3.4.5 and 3.3.4.6</w:t>
      </w:r>
      <w:r>
        <w:t xml:space="preserve"> for the BPSim serialization of this business logic.</w:t>
      </w:r>
    </w:p>
    <w:p w:rsidR="00463FB1" w:rsidRDefault="00463FB1" w:rsidP="00C73CF3">
      <w:pPr>
        <w:pStyle w:val="Heading4"/>
      </w:pPr>
      <w:bookmarkStart w:id="25" w:name="_Toc352247410"/>
      <w:r>
        <w:t>Add simulation model to the process model</w:t>
      </w:r>
      <w:bookmarkEnd w:id="25"/>
    </w:p>
    <w:p w:rsidR="00463FB1" w:rsidRDefault="00463FB1" w:rsidP="00463FB1">
      <w:r>
        <w:t xml:space="preserve">No matter whether the process model is expressed as BPMN or XPDL adding a simulation model consists of the same step: Adding the root element and declaring the namespace. </w:t>
      </w:r>
    </w:p>
    <w:p w:rsidR="00AE7C68" w:rsidRDefault="00AE7C68" w:rsidP="00AE7C68">
      <w:pPr>
        <w:pStyle w:val="Code"/>
        <w:ind w:left="720"/>
      </w:pPr>
      <w:r>
        <w:t>&lt;?xml version="1.0" encoding="</w:t>
      </w:r>
      <w:r w:rsidR="001A6972">
        <w:t>UTF-8</w:t>
      </w:r>
      <w:r>
        <w:t>" standalone="yes"?&gt;</w:t>
      </w:r>
    </w:p>
    <w:p w:rsidR="001A6972" w:rsidRDefault="001A6972" w:rsidP="00AE7C68">
      <w:pPr>
        <w:pStyle w:val="Code"/>
        <w:ind w:left="720"/>
      </w:pPr>
      <w:r>
        <w:t>&lt;semantic:definitions id="CarRepair</w:t>
      </w:r>
      <w:r w:rsidR="00AE7C68">
        <w:t xml:space="preserve">" name="Car Repair Process" </w:t>
      </w:r>
    </w:p>
    <w:p w:rsidR="001A6972" w:rsidRDefault="00AE7C68" w:rsidP="001A6972">
      <w:pPr>
        <w:pStyle w:val="Code"/>
        <w:ind w:left="1440" w:firstLine="720"/>
      </w:pPr>
      <w:r>
        <w:t>targetNamespace="http://www.example.com/definitions</w:t>
      </w:r>
      <w:r w:rsidR="001A6972">
        <w:t>/CarRepair</w:t>
      </w:r>
      <w:r>
        <w:t xml:space="preserve">" </w:t>
      </w:r>
    </w:p>
    <w:p w:rsidR="001A6972" w:rsidRDefault="00AE7C68" w:rsidP="001A6972">
      <w:pPr>
        <w:pStyle w:val="Code"/>
        <w:ind w:left="1440" w:firstLine="720"/>
      </w:pPr>
      <w:r>
        <w:t xml:space="preserve">xmlns:xsi="http://www.w3.org/2001/XMLSchema-instance" </w:t>
      </w:r>
    </w:p>
    <w:p w:rsidR="001A6972" w:rsidRDefault="00AE7C68" w:rsidP="001A6972">
      <w:pPr>
        <w:pStyle w:val="Code"/>
        <w:ind w:left="1440" w:firstLine="720"/>
      </w:pPr>
      <w:r>
        <w:t xml:space="preserve">xmlns:di="http://www.omg.org/spec/DD/20100524/DI" </w:t>
      </w:r>
    </w:p>
    <w:p w:rsidR="001A6972" w:rsidRDefault="00AE7C68" w:rsidP="001A6972">
      <w:pPr>
        <w:pStyle w:val="Code"/>
        <w:ind w:left="1440" w:firstLine="720"/>
      </w:pPr>
      <w:r>
        <w:t xml:space="preserve">xmlns:bpmndi="http://www.omg.org/spec/BPMN/20100524/DI" </w:t>
      </w:r>
    </w:p>
    <w:p w:rsidR="001A6972" w:rsidRDefault="00AE7C68" w:rsidP="001A6972">
      <w:pPr>
        <w:pStyle w:val="Code"/>
        <w:ind w:left="1440" w:firstLine="720"/>
      </w:pPr>
      <w:r>
        <w:t xml:space="preserve">xmlns:dc="http://www.omg.org/spec/DD/20100524/DC" </w:t>
      </w:r>
      <w:r w:rsidR="001A6972">
        <w:t xml:space="preserve"> </w:t>
      </w:r>
    </w:p>
    <w:p w:rsidR="00AE7C68" w:rsidRDefault="00AE7C68" w:rsidP="001A6972">
      <w:pPr>
        <w:pStyle w:val="Code"/>
        <w:ind w:left="1440" w:firstLine="720"/>
      </w:pPr>
      <w:r>
        <w:t>xmlns:semantic="http://www.omg.org/spec/BPMN/20100524/MODEL"&gt;</w:t>
      </w:r>
    </w:p>
    <w:p w:rsidR="00AE7C68" w:rsidRDefault="001A6972" w:rsidP="00AE7C68">
      <w:pPr>
        <w:pStyle w:val="Code"/>
        <w:ind w:left="720"/>
      </w:pPr>
      <w:r>
        <w:t xml:space="preserve">    ...</w:t>
      </w:r>
    </w:p>
    <w:p w:rsidR="00AE7C68" w:rsidRDefault="00AE7C68" w:rsidP="00AE7C68">
      <w:pPr>
        <w:pStyle w:val="Code"/>
        <w:ind w:left="720"/>
      </w:pPr>
      <w:r w:rsidRPr="00AE7C68">
        <w:t xml:space="preserve">    &lt;semantic:process isExecutable="false" id="_6"&gt;</w:t>
      </w:r>
    </w:p>
    <w:p w:rsidR="00AE7C68" w:rsidRDefault="001A6972" w:rsidP="00AE7C68">
      <w:pPr>
        <w:pStyle w:val="Code"/>
        <w:ind w:left="720"/>
      </w:pPr>
      <w:r>
        <w:t xml:space="preserve">        ...</w:t>
      </w:r>
    </w:p>
    <w:p w:rsidR="00AE7C68" w:rsidRDefault="00AE7C68" w:rsidP="00AE7C68">
      <w:pPr>
        <w:pStyle w:val="Code"/>
        <w:ind w:left="720"/>
      </w:pPr>
      <w:r>
        <w:t xml:space="preserve">    &lt;/semantic:process&gt;</w:t>
      </w:r>
    </w:p>
    <w:p w:rsidR="00AE7C68" w:rsidRDefault="00AE7C68" w:rsidP="00AE7C68">
      <w:pPr>
        <w:pStyle w:val="Code"/>
        <w:ind w:left="720"/>
      </w:pPr>
      <w:r>
        <w:t xml:space="preserve">    &lt;bpmndi:BPMNDiagram </w:t>
      </w:r>
    </w:p>
    <w:p w:rsidR="00AE7C68" w:rsidRDefault="001A6972" w:rsidP="00AE7C68">
      <w:pPr>
        <w:pStyle w:val="Code"/>
        <w:ind w:left="720"/>
      </w:pPr>
      <w:r>
        <w:t xml:space="preserve">        ...</w:t>
      </w:r>
    </w:p>
    <w:p w:rsidR="00AE7C68" w:rsidRDefault="00AE7C68" w:rsidP="00AE7C68">
      <w:pPr>
        <w:pStyle w:val="Code"/>
        <w:ind w:left="720"/>
      </w:pPr>
      <w:r>
        <w:t xml:space="preserve">    &lt;/bpmndi:BPMNDiagram&gt;</w:t>
      </w:r>
    </w:p>
    <w:p w:rsidR="00AE7C68" w:rsidRDefault="00AE7C68" w:rsidP="00AE7C68">
      <w:pPr>
        <w:pStyle w:val="Code"/>
        <w:ind w:left="720"/>
      </w:pPr>
      <w:r>
        <w:t xml:space="preserve">    &lt;semantic:relationship type="</w:t>
      </w:r>
      <w:r w:rsidR="00CC6566">
        <w:t>BPSimData</w:t>
      </w:r>
      <w:r>
        <w:t>"&gt;</w:t>
      </w:r>
    </w:p>
    <w:p w:rsidR="00AE7C68" w:rsidRDefault="00AE7C68" w:rsidP="00AE7C68">
      <w:pPr>
        <w:pStyle w:val="Code"/>
        <w:ind w:left="720"/>
      </w:pPr>
      <w:r>
        <w:t xml:space="preserve">        &lt;semantic:extensionElements&gt;</w:t>
      </w:r>
    </w:p>
    <w:p w:rsidR="001A6972" w:rsidRDefault="00AE7C68" w:rsidP="00AE7C68">
      <w:pPr>
        <w:pStyle w:val="Code"/>
        <w:ind w:left="720"/>
        <w:rPr>
          <w:color w:val="FF0000"/>
        </w:rPr>
      </w:pPr>
      <w:r>
        <w:t xml:space="preserve">            </w:t>
      </w:r>
      <w:r w:rsidRPr="00954A1A">
        <w:rPr>
          <w:color w:val="FF0000"/>
        </w:rPr>
        <w:t>&lt;</w:t>
      </w:r>
      <w:r w:rsidR="001A6972">
        <w:rPr>
          <w:color w:val="FF0000"/>
        </w:rPr>
        <w:t>bpsim:</w:t>
      </w:r>
      <w:r w:rsidR="00CC6566">
        <w:rPr>
          <w:color w:val="FF0000"/>
        </w:rPr>
        <w:t>BPSimData</w:t>
      </w:r>
      <w:r w:rsidRPr="00954A1A">
        <w:rPr>
          <w:color w:val="FF0000"/>
        </w:rPr>
        <w:t xml:space="preserve"> </w:t>
      </w:r>
    </w:p>
    <w:p w:rsidR="00AE7C68" w:rsidRPr="00954A1A" w:rsidRDefault="00AE7C68" w:rsidP="001A6972">
      <w:pPr>
        <w:pStyle w:val="Code"/>
        <w:ind w:left="2160" w:firstLine="720"/>
        <w:rPr>
          <w:color w:val="FF0000"/>
        </w:rPr>
      </w:pPr>
      <w:r w:rsidRPr="00954A1A">
        <w:rPr>
          <w:color w:val="FF0000"/>
        </w:rPr>
        <w:t>xmlns:</w:t>
      </w:r>
      <w:r w:rsidR="001A6972">
        <w:rPr>
          <w:color w:val="FF0000"/>
        </w:rPr>
        <w:t>bp</w:t>
      </w:r>
      <w:r w:rsidRPr="00954A1A">
        <w:rPr>
          <w:color w:val="FF0000"/>
        </w:rPr>
        <w:t>sim="</w:t>
      </w:r>
      <w:r w:rsidR="001A6972" w:rsidRPr="001A6972">
        <w:rPr>
          <w:color w:val="FF0000"/>
        </w:rPr>
        <w:t>http://www.bpsim.org/schemas/1.0</w:t>
      </w:r>
      <w:r w:rsidRPr="00954A1A">
        <w:rPr>
          <w:color w:val="FF0000"/>
        </w:rPr>
        <w:t>"&gt;</w:t>
      </w:r>
    </w:p>
    <w:p w:rsidR="00AE7C68" w:rsidRPr="00954A1A" w:rsidRDefault="001A6972" w:rsidP="00AE7C68">
      <w:pPr>
        <w:pStyle w:val="Code"/>
        <w:ind w:left="720"/>
        <w:rPr>
          <w:color w:val="FF0000"/>
        </w:rPr>
      </w:pPr>
      <w:r>
        <w:rPr>
          <w:color w:val="FF0000"/>
        </w:rPr>
        <w:t xml:space="preserve">     </w:t>
      </w:r>
      <w:r>
        <w:rPr>
          <w:color w:val="FF0000"/>
        </w:rPr>
        <w:tab/>
      </w:r>
      <w:r>
        <w:rPr>
          <w:color w:val="FF0000"/>
        </w:rPr>
        <w:tab/>
        <w:t xml:space="preserve">    ...</w:t>
      </w:r>
    </w:p>
    <w:p w:rsidR="00AE7C68" w:rsidRPr="00954A1A" w:rsidRDefault="00AE7C68" w:rsidP="00AE7C68">
      <w:pPr>
        <w:pStyle w:val="Code"/>
        <w:ind w:left="720"/>
        <w:rPr>
          <w:color w:val="FF0000"/>
        </w:rPr>
      </w:pPr>
      <w:r w:rsidRPr="00954A1A">
        <w:rPr>
          <w:color w:val="FF0000"/>
        </w:rPr>
        <w:t xml:space="preserve">            &lt;/</w:t>
      </w:r>
      <w:r w:rsidR="001A6972">
        <w:rPr>
          <w:color w:val="FF0000"/>
        </w:rPr>
        <w:t>bpsim:</w:t>
      </w:r>
      <w:r w:rsidR="00CC6566">
        <w:rPr>
          <w:color w:val="FF0000"/>
        </w:rPr>
        <w:t>BPSimData</w:t>
      </w:r>
      <w:r w:rsidRPr="00954A1A">
        <w:rPr>
          <w:color w:val="FF0000"/>
        </w:rPr>
        <w:t>&gt;</w:t>
      </w:r>
    </w:p>
    <w:p w:rsidR="00AE7C68" w:rsidRDefault="00AE7C68" w:rsidP="00AE7C68">
      <w:pPr>
        <w:pStyle w:val="Code"/>
        <w:ind w:left="720"/>
      </w:pPr>
      <w:r>
        <w:t xml:space="preserve">        &lt;/semantic:extensionElements&gt;</w:t>
      </w:r>
    </w:p>
    <w:p w:rsidR="00AE7C68" w:rsidRDefault="00AE7C68" w:rsidP="00AE7C68">
      <w:pPr>
        <w:pStyle w:val="Code"/>
        <w:ind w:left="720"/>
      </w:pPr>
      <w:r>
        <w:t xml:space="preserve">        …</w:t>
      </w:r>
    </w:p>
    <w:p w:rsidR="00AE7C68" w:rsidRDefault="00AE7C68" w:rsidP="00AE7C68">
      <w:pPr>
        <w:pStyle w:val="Code"/>
        <w:ind w:left="720"/>
      </w:pPr>
      <w:r>
        <w:t xml:space="preserve">    &lt;/semantic:relationship&gt;</w:t>
      </w:r>
    </w:p>
    <w:p w:rsidR="00AE7C68" w:rsidRDefault="00AE7C68" w:rsidP="00AE7C68">
      <w:pPr>
        <w:pStyle w:val="Code"/>
        <w:keepNext/>
        <w:ind w:left="720"/>
      </w:pPr>
      <w:r>
        <w:t>&lt;/semantic:definitions&gt;</w:t>
      </w:r>
    </w:p>
    <w:p w:rsidR="00AE7C68" w:rsidRPr="00954A1A" w:rsidRDefault="00AE7C68" w:rsidP="00954A1A">
      <w:pPr>
        <w:pStyle w:val="Caption"/>
      </w:pPr>
      <w:r w:rsidRPr="00954A1A">
        <w:t xml:space="preserve">XML snippet </w:t>
      </w:r>
      <w:fldSimple w:instr=" SEQ XML_snippet \* ARABIC ">
        <w:r w:rsidR="00D12948">
          <w:rPr>
            <w:noProof/>
          </w:rPr>
          <w:t>1</w:t>
        </w:r>
      </w:fldSimple>
      <w:r w:rsidRPr="00954A1A">
        <w:t>: Declaring simulation namespace and root element in a BPMN file</w:t>
      </w:r>
    </w:p>
    <w:p w:rsidR="00AE7C68" w:rsidRDefault="00AE7C68" w:rsidP="00463FB1">
      <w:pPr>
        <w:pStyle w:val="Code"/>
        <w:ind w:left="720"/>
      </w:pPr>
    </w:p>
    <w:p w:rsidR="00463FB1" w:rsidRPr="00463FB1" w:rsidRDefault="00463FB1" w:rsidP="00463FB1">
      <w:pPr>
        <w:pStyle w:val="Code"/>
        <w:ind w:left="720"/>
      </w:pPr>
      <w:r w:rsidRPr="00463FB1">
        <w:t>&lt;?xml version="1.0" encoding="UTF-8"?&gt;</w:t>
      </w:r>
    </w:p>
    <w:p w:rsidR="001A6972" w:rsidRDefault="00463FB1" w:rsidP="00463FB1">
      <w:pPr>
        <w:pStyle w:val="Code"/>
        <w:ind w:left="720"/>
      </w:pPr>
      <w:r w:rsidRPr="00463FB1">
        <w:t>&lt;Package Id="</w:t>
      </w:r>
      <w:r w:rsidR="001A6972">
        <w:t>CarRepair</w:t>
      </w:r>
      <w:r>
        <w:t>" Name="Car Repair Process</w:t>
      </w:r>
      <w:r w:rsidRPr="00463FB1">
        <w:t xml:space="preserve">" </w:t>
      </w:r>
    </w:p>
    <w:p w:rsidR="00463FB1" w:rsidRPr="00463FB1" w:rsidRDefault="00463FB1" w:rsidP="001A6972">
      <w:pPr>
        <w:pStyle w:val="Code"/>
        <w:ind w:left="1440" w:firstLine="720"/>
      </w:pPr>
      <w:r w:rsidRPr="00463FB1">
        <w:t>xmlns="http://www.wfmc.org/2009/XPDL2.2"&gt;</w:t>
      </w:r>
    </w:p>
    <w:p w:rsidR="00463FB1" w:rsidRPr="00463FB1" w:rsidRDefault="00463FB1" w:rsidP="00463FB1">
      <w:pPr>
        <w:pStyle w:val="Code"/>
        <w:ind w:left="720"/>
      </w:pPr>
      <w:r w:rsidRPr="00463FB1">
        <w:t xml:space="preserve">    &lt;WorkflowProcesses&gt;</w:t>
      </w:r>
    </w:p>
    <w:p w:rsidR="00463FB1" w:rsidRPr="00463FB1" w:rsidRDefault="00463FB1" w:rsidP="00463FB1">
      <w:pPr>
        <w:pStyle w:val="Code"/>
        <w:ind w:left="720"/>
      </w:pPr>
      <w:r w:rsidRPr="00463FB1">
        <w:t xml:space="preserve">        &lt;WorkflowProcess Id="6"&gt;</w:t>
      </w:r>
    </w:p>
    <w:p w:rsidR="00463FB1" w:rsidRPr="00463FB1" w:rsidRDefault="00463FB1" w:rsidP="00463FB1">
      <w:pPr>
        <w:pStyle w:val="Code"/>
        <w:ind w:left="720"/>
      </w:pPr>
      <w:r w:rsidRPr="00463FB1">
        <w:tab/>
      </w:r>
      <w:r>
        <w:t xml:space="preserve">      </w:t>
      </w:r>
      <w:r w:rsidRPr="00463FB1">
        <w:t>…</w:t>
      </w:r>
    </w:p>
    <w:p w:rsidR="00463FB1" w:rsidRPr="00463FB1" w:rsidRDefault="00463FB1" w:rsidP="00463FB1">
      <w:pPr>
        <w:pStyle w:val="Code"/>
        <w:ind w:left="720"/>
      </w:pPr>
      <w:r w:rsidRPr="00463FB1">
        <w:t xml:space="preserve">        &lt;/WorkflowProcess&gt;</w:t>
      </w:r>
    </w:p>
    <w:p w:rsidR="00463FB1" w:rsidRPr="00463FB1" w:rsidRDefault="00463FB1" w:rsidP="00463FB1">
      <w:pPr>
        <w:pStyle w:val="Code"/>
        <w:ind w:left="720"/>
      </w:pPr>
      <w:r w:rsidRPr="00463FB1">
        <w:t xml:space="preserve">    &lt;/WorkflowProcesses&gt;</w:t>
      </w:r>
    </w:p>
    <w:p w:rsidR="001A6972" w:rsidRDefault="00463FB1" w:rsidP="00463FB1">
      <w:pPr>
        <w:pStyle w:val="Code"/>
        <w:ind w:left="720"/>
        <w:rPr>
          <w:color w:val="FF0000"/>
        </w:rPr>
      </w:pPr>
      <w:r>
        <w:t xml:space="preserve">    </w:t>
      </w:r>
      <w:r w:rsidR="001A6972">
        <w:rPr>
          <w:color w:val="FF0000"/>
        </w:rPr>
        <w:t>&lt;bpsim:</w:t>
      </w:r>
      <w:r w:rsidR="00CC6566">
        <w:rPr>
          <w:color w:val="FF0000"/>
        </w:rPr>
        <w:t>BPSimData</w:t>
      </w:r>
      <w:r w:rsidRPr="00FF70AA">
        <w:rPr>
          <w:color w:val="FF0000"/>
        </w:rPr>
        <w:t xml:space="preserve"> </w:t>
      </w:r>
    </w:p>
    <w:p w:rsidR="00463FB1" w:rsidRPr="00FF70AA" w:rsidRDefault="001A6972" w:rsidP="00463FB1">
      <w:pPr>
        <w:pStyle w:val="Code"/>
        <w:ind w:left="720"/>
        <w:rPr>
          <w:color w:val="FF0000"/>
        </w:rPr>
      </w:pPr>
      <w:r>
        <w:rPr>
          <w:color w:val="FF0000"/>
        </w:rPr>
        <w:t xml:space="preserve"> </w:t>
      </w:r>
      <w:r>
        <w:rPr>
          <w:color w:val="FF0000"/>
        </w:rPr>
        <w:tab/>
      </w:r>
      <w:r>
        <w:rPr>
          <w:color w:val="FF0000"/>
        </w:rPr>
        <w:tab/>
      </w:r>
      <w:r w:rsidR="00463FB1" w:rsidRPr="00FF70AA">
        <w:rPr>
          <w:color w:val="FF0000"/>
        </w:rPr>
        <w:t>xmlns:</w:t>
      </w:r>
      <w:r>
        <w:rPr>
          <w:color w:val="FF0000"/>
        </w:rPr>
        <w:t>bp</w:t>
      </w:r>
      <w:r w:rsidR="00463FB1" w:rsidRPr="00FF70AA">
        <w:rPr>
          <w:color w:val="FF0000"/>
        </w:rPr>
        <w:t>sim="</w:t>
      </w:r>
      <w:r w:rsidR="0049201E" w:rsidRPr="0049201E">
        <w:rPr>
          <w:color w:val="FF0000"/>
        </w:rPr>
        <w:t>http://www.bpsim.org/schemas/1.0</w:t>
      </w:r>
      <w:r w:rsidR="00463FB1" w:rsidRPr="00FF70AA">
        <w:rPr>
          <w:color w:val="FF0000"/>
        </w:rPr>
        <w:t>"&gt;</w:t>
      </w:r>
    </w:p>
    <w:p w:rsidR="00463FB1" w:rsidRPr="00FF70AA" w:rsidRDefault="00463FB1" w:rsidP="00463FB1">
      <w:pPr>
        <w:pStyle w:val="Code"/>
        <w:ind w:left="720"/>
        <w:rPr>
          <w:color w:val="FF0000"/>
        </w:rPr>
      </w:pPr>
      <w:r w:rsidRPr="00FF70AA">
        <w:rPr>
          <w:color w:val="FF0000"/>
        </w:rPr>
        <w:t xml:space="preserve">        </w:t>
      </w:r>
      <w:r w:rsidR="001A6972">
        <w:rPr>
          <w:color w:val="FF0000"/>
        </w:rPr>
        <w:t>...</w:t>
      </w:r>
    </w:p>
    <w:p w:rsidR="00463FB1" w:rsidRPr="00FF70AA" w:rsidRDefault="00463FB1" w:rsidP="00463FB1">
      <w:pPr>
        <w:pStyle w:val="Code"/>
        <w:ind w:left="720"/>
        <w:rPr>
          <w:color w:val="FF0000"/>
        </w:rPr>
      </w:pPr>
      <w:r w:rsidRPr="00FF70AA">
        <w:rPr>
          <w:color w:val="FF0000"/>
        </w:rPr>
        <w:t xml:space="preserve">    &lt;/</w:t>
      </w:r>
      <w:r w:rsidR="001A6972">
        <w:rPr>
          <w:color w:val="FF0000"/>
        </w:rPr>
        <w:t>bpsim:</w:t>
      </w:r>
      <w:r w:rsidR="00CC6566">
        <w:rPr>
          <w:color w:val="FF0000"/>
        </w:rPr>
        <w:t>BPSimData</w:t>
      </w:r>
      <w:r w:rsidRPr="00FF70AA">
        <w:rPr>
          <w:color w:val="FF0000"/>
        </w:rPr>
        <w:t>&gt;</w:t>
      </w:r>
    </w:p>
    <w:p w:rsidR="00AE7C68" w:rsidRDefault="00463FB1" w:rsidP="00AE7C68">
      <w:pPr>
        <w:pStyle w:val="Code"/>
        <w:keepNext/>
        <w:ind w:left="720"/>
      </w:pPr>
      <w:r>
        <w:lastRenderedPageBreak/>
        <w:t>&lt;/Package&gt;</w:t>
      </w:r>
    </w:p>
    <w:p w:rsidR="00463FB1" w:rsidRPr="00463FB1" w:rsidRDefault="00AE7C68" w:rsidP="00954A1A">
      <w:pPr>
        <w:pStyle w:val="Caption"/>
      </w:pPr>
      <w:r>
        <w:t xml:space="preserve">XML snippet </w:t>
      </w:r>
      <w:fldSimple w:instr=" SEQ XML_snippet \* ARABIC ">
        <w:r w:rsidR="00D12948">
          <w:rPr>
            <w:noProof/>
          </w:rPr>
          <w:t>2</w:t>
        </w:r>
      </w:fldSimple>
      <w:r>
        <w:t>: Declaring simulation namespace and root element in an XPDL file</w:t>
      </w:r>
    </w:p>
    <w:p w:rsidR="00463FB1" w:rsidRDefault="00FF70AA" w:rsidP="00C73CF3">
      <w:pPr>
        <w:pStyle w:val="Heading4"/>
      </w:pPr>
      <w:bookmarkStart w:id="26" w:name="_Toc352247411"/>
      <w:r>
        <w:t>Setup a scenario</w:t>
      </w:r>
      <w:bookmarkEnd w:id="26"/>
      <w:r>
        <w:t xml:space="preserve"> </w:t>
      </w:r>
    </w:p>
    <w:p w:rsidR="00FF70AA" w:rsidRDefault="00FF70AA" w:rsidP="00D6760D">
      <w:pPr>
        <w:pStyle w:val="Textbody"/>
      </w:pPr>
      <w:r>
        <w:t xml:space="preserve">Having established the basic model element the next step is to add a scenario to the model. </w:t>
      </w:r>
    </w:p>
    <w:p w:rsidR="00FF70AA" w:rsidRDefault="00FF70AA" w:rsidP="00FF70AA">
      <w:pPr>
        <w:pStyle w:val="Code"/>
        <w:ind w:left="720"/>
      </w:pPr>
      <w:r>
        <w:t>&lt;</w:t>
      </w:r>
      <w:r w:rsidR="001A6972">
        <w:t>bpsim:</w:t>
      </w:r>
      <w:r w:rsidR="00CC6566">
        <w:t>BPSimData</w:t>
      </w:r>
      <w:r>
        <w:t xml:space="preserve"> xmlns:</w:t>
      </w:r>
      <w:r w:rsidR="001A6972">
        <w:t>bp</w:t>
      </w:r>
      <w:r>
        <w:t>sim="</w:t>
      </w:r>
      <w:r w:rsidR="001A6972" w:rsidRPr="001A6972">
        <w:t>http://www.bpsim.org/schemas/1.0</w:t>
      </w:r>
      <w:r w:rsidRPr="001A6972">
        <w:t>"</w:t>
      </w:r>
      <w:r>
        <w:t>&gt;</w:t>
      </w:r>
    </w:p>
    <w:p w:rsidR="00FF70AA" w:rsidRPr="00FF70AA" w:rsidRDefault="00FF70AA" w:rsidP="00CB355C">
      <w:pPr>
        <w:pStyle w:val="Code"/>
        <w:ind w:left="720"/>
        <w:rPr>
          <w:color w:val="FF0000"/>
        </w:rPr>
      </w:pPr>
      <w:r>
        <w:t xml:space="preserve">    </w:t>
      </w:r>
      <w:r w:rsidR="00CB355C">
        <w:t>&lt;</w:t>
      </w:r>
      <w:r w:rsidR="00CB355C" w:rsidRPr="00CB355C">
        <w:rPr>
          <w:color w:val="FF0000"/>
        </w:rPr>
        <w:t>bpsim:Scenario author="Tim Stephenson" created="2013-03-06T21:00:00" id="</w:t>
      </w:r>
      <w:r w:rsidR="0038783E">
        <w:rPr>
          <w:color w:val="FF0000"/>
        </w:rPr>
        <w:t>S1</w:t>
      </w:r>
      <w:r w:rsidR="00CB355C" w:rsidRPr="00CB355C">
        <w:rPr>
          <w:color w:val="FF0000"/>
        </w:rPr>
        <w:t>" modified="2013-03-06T21:00:00" name="Scenario 1: Main flow without sub-processes"</w:t>
      </w:r>
      <w:r w:rsidR="00CB355C">
        <w:rPr>
          <w:color w:val="FF0000"/>
        </w:rPr>
        <w:t>&gt;</w:t>
      </w:r>
      <w:r w:rsidRPr="00FF70AA">
        <w:rPr>
          <w:color w:val="FF0000"/>
        </w:rPr>
        <w:t xml:space="preserve">         </w:t>
      </w:r>
    </w:p>
    <w:p w:rsidR="00FF70AA" w:rsidRPr="00FF70AA" w:rsidRDefault="00FF70AA" w:rsidP="00FF70AA">
      <w:pPr>
        <w:pStyle w:val="Code"/>
        <w:ind w:left="720"/>
        <w:rPr>
          <w:color w:val="FF0000"/>
        </w:rPr>
      </w:pPr>
      <w:r w:rsidRPr="00FF70AA">
        <w:rPr>
          <w:color w:val="FF0000"/>
        </w:rPr>
        <w:t xml:space="preserve">    &lt;/</w:t>
      </w:r>
      <w:r w:rsidR="001A6972">
        <w:rPr>
          <w:color w:val="FF0000"/>
        </w:rPr>
        <w:t>bpsim:</w:t>
      </w:r>
      <w:r w:rsidRPr="00FF70AA">
        <w:rPr>
          <w:color w:val="FF0000"/>
        </w:rPr>
        <w:t>Scenario&gt;</w:t>
      </w:r>
    </w:p>
    <w:p w:rsidR="00FF70AA" w:rsidRDefault="00FF70AA" w:rsidP="00FF70AA">
      <w:pPr>
        <w:pStyle w:val="Code"/>
        <w:keepNext/>
        <w:ind w:left="720"/>
      </w:pPr>
      <w:r>
        <w:t>&lt;/</w:t>
      </w:r>
      <w:r w:rsidR="001A6972">
        <w:t>bpsim:</w:t>
      </w:r>
      <w:r w:rsidR="00CC6566">
        <w:t>BPSimData</w:t>
      </w:r>
      <w:r>
        <w:t>&gt;</w:t>
      </w:r>
    </w:p>
    <w:p w:rsidR="00FF70AA" w:rsidRDefault="00FF70AA" w:rsidP="00954A1A">
      <w:pPr>
        <w:pStyle w:val="Caption"/>
      </w:pPr>
      <w:r>
        <w:t xml:space="preserve">XML snippet </w:t>
      </w:r>
      <w:fldSimple w:instr=" SEQ XML_snippet \* ARABIC ">
        <w:r w:rsidR="00D12948">
          <w:rPr>
            <w:noProof/>
          </w:rPr>
          <w:t>3</w:t>
        </w:r>
      </w:fldSimple>
      <w:r>
        <w:t>: Declaring a scenario</w:t>
      </w:r>
    </w:p>
    <w:p w:rsidR="005F5DA6" w:rsidRDefault="005F5DA6" w:rsidP="00C73CF3">
      <w:pPr>
        <w:pStyle w:val="Heading4"/>
      </w:pPr>
      <w:bookmarkStart w:id="27" w:name="_Toc352247412"/>
      <w:r>
        <w:t>Add scenario parameters</w:t>
      </w:r>
      <w:bookmarkEnd w:id="27"/>
      <w:r>
        <w:t xml:space="preserve"> </w:t>
      </w:r>
    </w:p>
    <w:p w:rsidR="005F5DA6" w:rsidRPr="005F5DA6" w:rsidRDefault="005F5DA6" w:rsidP="005F5DA6">
      <w:r>
        <w:t xml:space="preserve">The first data to add to a scenario will control the simulation experiment’s replications, duration and define the time units. </w:t>
      </w:r>
    </w:p>
    <w:p w:rsidR="005F5DA6" w:rsidRPr="005F5DA6" w:rsidRDefault="005F5DA6" w:rsidP="005F5DA6">
      <w:pPr>
        <w:pStyle w:val="Code"/>
        <w:ind w:left="720"/>
      </w:pPr>
      <w:r w:rsidRPr="005F5DA6">
        <w:t>&lt;bpsim:Scenario id="</w:t>
      </w:r>
      <w:r w:rsidR="0038783E">
        <w:t>S1</w:t>
      </w:r>
      <w:r w:rsidRPr="005F5DA6">
        <w:t xml:space="preserve">" name="Scenario 1: Main flow only"    </w:t>
      </w:r>
    </w:p>
    <w:p w:rsidR="005F5DA6" w:rsidRPr="005F5DA6" w:rsidRDefault="005F5DA6" w:rsidP="005F5DA6">
      <w:pPr>
        <w:pStyle w:val="Code"/>
        <w:ind w:left="720"/>
      </w:pPr>
      <w:r w:rsidRPr="005F5DA6">
        <w:t xml:space="preserve">                  author="Tim Stephenson" created="2012-06-13T09:47:00"&gt;</w:t>
      </w:r>
    </w:p>
    <w:p w:rsidR="005F5DA6" w:rsidRPr="005F5DA6" w:rsidRDefault="005F5DA6" w:rsidP="005F5DA6">
      <w:pPr>
        <w:pStyle w:val="Code"/>
        <w:ind w:left="720" w:firstLine="720"/>
        <w:rPr>
          <w:color w:val="FF0000"/>
        </w:rPr>
      </w:pPr>
      <w:r>
        <w:rPr>
          <w:color w:val="FF0000"/>
        </w:rPr>
        <w:t>&lt;bpsim</w:t>
      </w:r>
      <w:r w:rsidRPr="005F5DA6">
        <w:rPr>
          <w:color w:val="FF0000"/>
        </w:rPr>
        <w:t>:ScenarioParameters replication="3" baseTimeUnit="mi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sidRPr="005F5DA6">
        <w:rPr>
          <w:color w:val="FF0000"/>
        </w:rPr>
        <w:tab/>
        <w: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rPr>
          <w:color w:val="FF0000"/>
        </w:rPr>
      </w:pPr>
      <w:r w:rsidRPr="005F5DA6">
        <w:rPr>
          <w:color w:val="FF0000"/>
        </w:rPr>
        <w:t xml:space="preserve">              </w:t>
      </w:r>
      <w:r w:rsidRPr="005F5DA6">
        <w:rPr>
          <w:color w:val="FF0000"/>
        </w:rPr>
        <w:tab/>
      </w:r>
      <w:r w:rsidRPr="005F5DA6">
        <w:rPr>
          <w:color w:val="FF0000"/>
        </w:rPr>
        <w:tab/>
      </w:r>
      <w:r>
        <w:rPr>
          <w:color w:val="FF0000"/>
        </w:rPr>
        <w:t>&lt;bpsim</w:t>
      </w:r>
      <w:r w:rsidRPr="005F5DA6">
        <w:rPr>
          <w:color w:val="FF0000"/>
        </w:rPr>
        <w:t>:DurationParameter value="PT</w:t>
      </w:r>
      <w:r w:rsidR="00413E2E">
        <w:rPr>
          <w:color w:val="FF0000"/>
        </w:rPr>
        <w:t>6</w:t>
      </w:r>
      <w:r w:rsidRPr="005F5DA6">
        <w:rPr>
          <w:color w:val="FF0000"/>
        </w:rPr>
        <w:t>0H"/&gt;</w:t>
      </w:r>
    </w:p>
    <w:p w:rsidR="005F5DA6" w:rsidRPr="005F5DA6" w:rsidRDefault="005F5DA6" w:rsidP="005F5DA6">
      <w:pPr>
        <w:pStyle w:val="Code"/>
        <w:rPr>
          <w:color w:val="FF0000"/>
        </w:rPr>
      </w:pPr>
      <w:r w:rsidRPr="005F5DA6">
        <w:rPr>
          <w:color w:val="FF0000"/>
        </w:rPr>
        <w:t xml:space="preserve">            </w:t>
      </w:r>
      <w:r w:rsidRPr="005F5DA6">
        <w:rPr>
          <w:color w:val="FF0000"/>
        </w:rPr>
        <w:tab/>
      </w:r>
      <w:r>
        <w:rPr>
          <w:color w:val="FF0000"/>
        </w:rPr>
        <w:t>&lt;/bpsim</w:t>
      </w:r>
      <w:r w:rsidRPr="005F5DA6">
        <w:rPr>
          <w:color w:val="FF0000"/>
        </w:rPr>
        <w:t>:Duration&gt;</w:t>
      </w:r>
    </w:p>
    <w:p w:rsidR="005F5DA6" w:rsidRPr="005F5DA6" w:rsidRDefault="005F5DA6" w:rsidP="005F5DA6">
      <w:pPr>
        <w:pStyle w:val="Code"/>
      </w:pPr>
      <w:r w:rsidRPr="005F5DA6">
        <w:rPr>
          <w:color w:val="FF0000"/>
        </w:rPr>
        <w:t xml:space="preserve">          </w:t>
      </w:r>
      <w:r w:rsidRPr="005F5DA6">
        <w:rPr>
          <w:color w:val="FF0000"/>
        </w:rPr>
        <w:tab/>
      </w:r>
      <w:r>
        <w:rPr>
          <w:color w:val="FF0000"/>
        </w:rPr>
        <w:t>&lt;/bpsim</w:t>
      </w:r>
      <w:r w:rsidRPr="005F5DA6">
        <w:rPr>
          <w:color w:val="FF0000"/>
        </w:rPr>
        <w:t xml:space="preserve">:ScenarioParameters&gt; </w:t>
      </w:r>
      <w:r w:rsidRPr="005F5DA6">
        <w:t xml:space="preserve">       </w:t>
      </w:r>
    </w:p>
    <w:p w:rsidR="005F5DA6" w:rsidRPr="005F5DA6" w:rsidRDefault="005F5DA6" w:rsidP="005F5DA6">
      <w:pPr>
        <w:pStyle w:val="Code"/>
        <w:ind w:left="720"/>
      </w:pPr>
      <w:r w:rsidRPr="005F5DA6">
        <w:t>&lt;/bpsim:Scenario&gt;</w:t>
      </w:r>
    </w:p>
    <w:p w:rsidR="005F5DA6" w:rsidRPr="005F5DA6" w:rsidRDefault="005F5DA6" w:rsidP="005F5DA6">
      <w:pPr>
        <w:pStyle w:val="Code"/>
      </w:pPr>
    </w:p>
    <w:p w:rsidR="00FF70AA" w:rsidRDefault="00FF70AA" w:rsidP="00C73CF3">
      <w:pPr>
        <w:pStyle w:val="Heading4"/>
      </w:pPr>
      <w:bookmarkStart w:id="28" w:name="_Toc352247413"/>
      <w:r w:rsidRPr="00FF70AA">
        <w:t>Add input parameters to the scenario</w:t>
      </w:r>
      <w:bookmarkEnd w:id="28"/>
      <w:r w:rsidRPr="00FF70AA">
        <w:t xml:space="preserve"> </w:t>
      </w:r>
    </w:p>
    <w:p w:rsidR="00040AD5" w:rsidRDefault="00954A1A" w:rsidP="00954A1A">
      <w:r>
        <w:t>All parameters are added to the scenario using ElementParameters. There are a number of different types of ElementParameters to serve different purposes.</w:t>
      </w:r>
    </w:p>
    <w:tbl>
      <w:tblPr>
        <w:tblStyle w:val="TableGrid"/>
        <w:tblW w:w="0" w:type="auto"/>
        <w:tblLook w:val="04A0" w:firstRow="1" w:lastRow="0" w:firstColumn="1" w:lastColumn="0" w:noHBand="0" w:noVBand="1"/>
      </w:tblPr>
      <w:tblGrid>
        <w:gridCol w:w="1951"/>
        <w:gridCol w:w="8237"/>
      </w:tblGrid>
      <w:tr w:rsidR="007F37EA" w:rsidRPr="007F37EA" w:rsidTr="003046A4">
        <w:tc>
          <w:tcPr>
            <w:tcW w:w="1951" w:type="dxa"/>
          </w:tcPr>
          <w:p w:rsidR="007F37EA" w:rsidRPr="007F37EA" w:rsidRDefault="007F37EA" w:rsidP="00954A1A">
            <w:pPr>
              <w:rPr>
                <w:b/>
              </w:rPr>
            </w:pPr>
            <w:r w:rsidRPr="007F37EA">
              <w:rPr>
                <w:b/>
              </w:rPr>
              <w:t>Parameter type</w:t>
            </w:r>
          </w:p>
        </w:tc>
        <w:tc>
          <w:tcPr>
            <w:tcW w:w="8237" w:type="dxa"/>
          </w:tcPr>
          <w:p w:rsidR="007F37EA" w:rsidRPr="007F37EA" w:rsidRDefault="007F37EA" w:rsidP="00954A1A">
            <w:pPr>
              <w:rPr>
                <w:b/>
              </w:rPr>
            </w:pPr>
            <w:r w:rsidRPr="007F37EA">
              <w:rPr>
                <w:b/>
              </w:rPr>
              <w:t>Purpose</w:t>
            </w:r>
          </w:p>
        </w:tc>
      </w:tr>
      <w:tr w:rsidR="001238CD" w:rsidTr="001238CD">
        <w:tc>
          <w:tcPr>
            <w:tcW w:w="1951" w:type="dxa"/>
          </w:tcPr>
          <w:p w:rsidR="001238CD" w:rsidRDefault="001238CD" w:rsidP="00333337">
            <w:r>
              <w:t xml:space="preserve">Time </w:t>
            </w:r>
          </w:p>
        </w:tc>
        <w:tc>
          <w:tcPr>
            <w:tcW w:w="8237" w:type="dxa"/>
          </w:tcPr>
          <w:p w:rsidR="001238CD" w:rsidRDefault="001238CD" w:rsidP="00333337">
            <w:r>
              <w:rPr>
                <w:sz w:val="23"/>
                <w:szCs w:val="23"/>
              </w:rPr>
              <w:t>Capture time intervals and are defined from an external observer point of view.</w:t>
            </w:r>
          </w:p>
        </w:tc>
      </w:tr>
      <w:tr w:rsidR="001238CD" w:rsidTr="001238CD">
        <w:tc>
          <w:tcPr>
            <w:tcW w:w="1951" w:type="dxa"/>
          </w:tcPr>
          <w:p w:rsidR="001238CD" w:rsidRDefault="001238CD" w:rsidP="00333337">
            <w:r>
              <w:t>Control</w:t>
            </w:r>
          </w:p>
        </w:tc>
        <w:tc>
          <w:tcPr>
            <w:tcW w:w="8237" w:type="dxa"/>
          </w:tcPr>
          <w:p w:rsidR="001238CD" w:rsidRDefault="001238CD" w:rsidP="00333337">
            <w:pPr>
              <w:rPr>
                <w:sz w:val="23"/>
                <w:szCs w:val="23"/>
              </w:rPr>
            </w:pPr>
            <w:r>
              <w:t>S</w:t>
            </w:r>
            <w:r>
              <w:rPr>
                <w:sz w:val="23"/>
                <w:szCs w:val="23"/>
              </w:rPr>
              <w:t xml:space="preserve">pecify the control flow of a business process element. </w:t>
            </w:r>
          </w:p>
        </w:tc>
      </w:tr>
      <w:tr w:rsidR="001238CD" w:rsidTr="001238CD">
        <w:tc>
          <w:tcPr>
            <w:tcW w:w="1951" w:type="dxa"/>
          </w:tcPr>
          <w:p w:rsidR="001238CD" w:rsidRDefault="001238CD" w:rsidP="00333337">
            <w:r>
              <w:t xml:space="preserve">Resource </w:t>
            </w:r>
          </w:p>
        </w:tc>
        <w:tc>
          <w:tcPr>
            <w:tcW w:w="8237" w:type="dxa"/>
          </w:tcPr>
          <w:p w:rsidR="001238CD" w:rsidRDefault="001238CD" w:rsidP="00333337">
            <w:r>
              <w:rPr>
                <w:sz w:val="23"/>
                <w:szCs w:val="23"/>
              </w:rPr>
              <w:t>Specify the resources employed by a business process element.</w:t>
            </w:r>
          </w:p>
        </w:tc>
      </w:tr>
      <w:tr w:rsidR="001238CD" w:rsidTr="001238CD">
        <w:tc>
          <w:tcPr>
            <w:tcW w:w="1951" w:type="dxa"/>
          </w:tcPr>
          <w:p w:rsidR="001238CD" w:rsidRDefault="001238CD" w:rsidP="00333337">
            <w:r>
              <w:t xml:space="preserve">Cost </w:t>
            </w:r>
          </w:p>
        </w:tc>
        <w:tc>
          <w:tcPr>
            <w:tcW w:w="8237" w:type="dxa"/>
          </w:tcPr>
          <w:p w:rsidR="001238CD" w:rsidRDefault="001238CD" w:rsidP="00333337">
            <w:r>
              <w:t xml:space="preserve">Specify all costs of an activity fixed or variable, human or non-human. </w:t>
            </w:r>
          </w:p>
        </w:tc>
      </w:tr>
      <w:tr w:rsidR="001238CD" w:rsidTr="001238CD">
        <w:tc>
          <w:tcPr>
            <w:tcW w:w="1951" w:type="dxa"/>
          </w:tcPr>
          <w:p w:rsidR="001238CD" w:rsidRDefault="001238CD" w:rsidP="00333337">
            <w:r>
              <w:t>Property</w:t>
            </w:r>
          </w:p>
        </w:tc>
        <w:tc>
          <w:tcPr>
            <w:tcW w:w="8237" w:type="dxa"/>
          </w:tcPr>
          <w:p w:rsidR="001238CD" w:rsidRDefault="001238CD" w:rsidP="00333337">
            <w:r>
              <w:t xml:space="preserve">Specify simulation values for data instances used by the business process and by implication offer an alternate way to specify most of the other parameter types. </w:t>
            </w:r>
          </w:p>
        </w:tc>
      </w:tr>
      <w:tr w:rsidR="001238CD" w:rsidTr="001238CD">
        <w:tc>
          <w:tcPr>
            <w:tcW w:w="1951" w:type="dxa"/>
          </w:tcPr>
          <w:p w:rsidR="001238CD" w:rsidRDefault="001238CD" w:rsidP="00333337">
            <w:r>
              <w:t xml:space="preserve">Priority </w:t>
            </w:r>
          </w:p>
        </w:tc>
        <w:tc>
          <w:tcPr>
            <w:tcW w:w="8237" w:type="dxa"/>
          </w:tcPr>
          <w:p w:rsidR="001238CD" w:rsidRDefault="001238CD" w:rsidP="00333337">
            <w:r>
              <w:t xml:space="preserve">Control the priority of the associated business process element. </w:t>
            </w:r>
          </w:p>
        </w:tc>
      </w:tr>
    </w:tbl>
    <w:p w:rsidR="00954A1A" w:rsidRDefault="00954A1A" w:rsidP="00954A1A"/>
    <w:p w:rsidR="00040AD5" w:rsidRPr="00954A1A" w:rsidRDefault="00040AD5" w:rsidP="00954A1A">
      <w:r>
        <w:t xml:space="preserve">The following model extract shows the control and </w:t>
      </w:r>
      <w:r w:rsidR="00943004">
        <w:t>property</w:t>
      </w:r>
      <w:r>
        <w:t xml:space="preserve"> parameter that together make up the process trigger for this scenario as described within </w:t>
      </w:r>
      <w:hyperlink w:anchor="_Process_Trigger(s)" w:history="1">
        <w:r w:rsidRPr="00040AD5">
          <w:rPr>
            <w:rStyle w:val="Hyperlink"/>
          </w:rPr>
          <w:t>Process Trigger(s)</w:t>
        </w:r>
      </w:hyperlink>
      <w:r>
        <w:t>.</w:t>
      </w:r>
      <w:r w:rsidR="00943004">
        <w:t xml:space="preserve"> Note that the specification requires max </w:t>
      </w:r>
      <w:r w:rsidR="00535371">
        <w:t xml:space="preserve">to be set for a TruncatedNormalDistribution though we don’t have a real maximum to set in this example, so we just set it high so it does not affect the values generated. </w:t>
      </w:r>
    </w:p>
    <w:p w:rsidR="00954A1A" w:rsidRDefault="00954A1A" w:rsidP="00954A1A">
      <w:pPr>
        <w:pStyle w:val="Code"/>
        <w:ind w:left="720"/>
      </w:pPr>
      <w:r>
        <w:t>&lt;</w:t>
      </w:r>
      <w:r w:rsidR="001A6972">
        <w:t>bpsim:</w:t>
      </w:r>
      <w:r>
        <w:t>Scenario id="</w:t>
      </w:r>
      <w:r w:rsidR="0038783E">
        <w:t>S1</w:t>
      </w:r>
      <w:r>
        <w:t xml:space="preserve">" name="Scenario 1: Main flow only" </w:t>
      </w:r>
    </w:p>
    <w:p w:rsidR="00954A1A" w:rsidRDefault="00954A1A" w:rsidP="00954A1A">
      <w:pPr>
        <w:pStyle w:val="Code"/>
        <w:ind w:left="720"/>
      </w:pPr>
      <w:r>
        <w:t xml:space="preserve">              author="Tim Stephenson" created="2012-06-13T09:47:00"&gt;</w:t>
      </w:r>
    </w:p>
    <w:p w:rsidR="00954A1A" w:rsidRPr="00954A1A" w:rsidRDefault="00954A1A" w:rsidP="00954A1A">
      <w:pPr>
        <w:pStyle w:val="Code"/>
        <w:rPr>
          <w:color w:val="FF0000"/>
        </w:rPr>
      </w:pPr>
      <w:r>
        <w:tab/>
      </w:r>
      <w:r w:rsidRPr="00954A1A">
        <w:rPr>
          <w:color w:val="FF0000"/>
        </w:rPr>
        <w:tab/>
        <w:t>&lt;</w:t>
      </w:r>
      <w:r w:rsidR="001A6972">
        <w:rPr>
          <w:color w:val="FF0000"/>
        </w:rPr>
        <w:t>bpsim:</w:t>
      </w:r>
      <w:r w:rsidRPr="00954A1A">
        <w:rPr>
          <w:color w:val="FF0000"/>
        </w:rPr>
        <w:t xml:space="preserve">ElementParameters </w:t>
      </w:r>
      <w:r w:rsidR="007B66BF">
        <w:rPr>
          <w:color w:val="FF0000"/>
        </w:rPr>
        <w:t>elementRef</w:t>
      </w:r>
      <w:r w:rsidRPr="00954A1A">
        <w:rPr>
          <w:color w:val="FF0000"/>
        </w:rPr>
        <w:t>="</w:t>
      </w:r>
      <w:r w:rsidR="00CB355C" w:rsidRPr="00CB355C">
        <w:rPr>
          <w:color w:val="FF0000"/>
        </w:rPr>
        <w:t>_51BDA265-2FF5-40CB-B68D-1FBF9DAAA74C</w:t>
      </w:r>
      <w:r w:rsidRPr="00954A1A">
        <w:rPr>
          <w:color w:val="FF0000"/>
        </w:rPr>
        <w:t>"&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DurationParameter value="PT24M"/&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InterTriggerTimer&gt;</w:t>
      </w:r>
    </w:p>
    <w:p w:rsidR="00954A1A" w:rsidRPr="00954A1A" w:rsidRDefault="00954A1A" w:rsidP="00954A1A">
      <w:pPr>
        <w:pStyle w:val="Code"/>
        <w:rPr>
          <w:color w:val="FF0000"/>
        </w:rPr>
      </w:pPr>
      <w:r w:rsidRPr="00954A1A">
        <w:rPr>
          <w:color w:val="FF0000"/>
        </w:rPr>
        <w:tab/>
      </w:r>
      <w:r w:rsidRPr="00954A1A">
        <w:rPr>
          <w:color w:val="FF0000"/>
        </w:rPr>
        <w:tab/>
      </w:r>
      <w:r w:rsidRPr="00954A1A">
        <w:rPr>
          <w:color w:val="FF0000"/>
        </w:rPr>
        <w:tab/>
        <w:t>&lt;/</w:t>
      </w:r>
      <w:r w:rsidR="001A6972">
        <w:rPr>
          <w:color w:val="FF0000"/>
        </w:rPr>
        <w:t>bpsim:</w:t>
      </w:r>
      <w:r w:rsidRPr="00954A1A">
        <w:rPr>
          <w:color w:val="FF0000"/>
        </w:rPr>
        <w:t>ControlParameters&gt;</w:t>
      </w:r>
    </w:p>
    <w:p w:rsidR="00864FC3" w:rsidRPr="00864FC3" w:rsidRDefault="00954A1A" w:rsidP="00864FC3">
      <w:pPr>
        <w:pStyle w:val="Code"/>
        <w:rPr>
          <w:color w:val="FF0000"/>
        </w:rPr>
      </w:pPr>
      <w:r w:rsidRPr="00954A1A">
        <w:rPr>
          <w:color w:val="FF0000"/>
        </w:rPr>
        <w:tab/>
      </w:r>
      <w:r w:rsidRPr="00954A1A">
        <w:rPr>
          <w:color w:val="FF0000"/>
        </w:rPr>
        <w:tab/>
      </w:r>
      <w:r w:rsidRPr="00954A1A">
        <w:rPr>
          <w:color w:val="FF0000"/>
        </w:rPr>
        <w:tab/>
      </w:r>
      <w:r w:rsidR="00864FC3" w:rsidRPr="00864FC3">
        <w:rPr>
          <w:color w:val="FF0000"/>
        </w:rPr>
        <w:t>&lt;bpsim:PropertyParameters&gt;</w:t>
      </w:r>
    </w:p>
    <w:p w:rsidR="00864FC3" w:rsidRPr="00864FC3" w:rsidRDefault="00864FC3" w:rsidP="00864FC3">
      <w:pPr>
        <w:pStyle w:val="Code"/>
        <w:rPr>
          <w:color w:val="FF0000"/>
        </w:rPr>
      </w:pPr>
      <w:r>
        <w:rPr>
          <w:color w:val="FF0000"/>
        </w:rPr>
        <w:t xml:space="preserve">                  </w:t>
      </w:r>
      <w:r>
        <w:rPr>
          <w:color w:val="FF0000"/>
        </w:rPr>
        <w:tab/>
      </w:r>
      <w:r w:rsidRPr="00864FC3">
        <w:rPr>
          <w:color w:val="FF0000"/>
        </w:rPr>
        <w:t>&lt;bpsim:Property name="noOfIssues"&gt;</w:t>
      </w:r>
    </w:p>
    <w:p w:rsidR="00864FC3" w:rsidRDefault="00864FC3" w:rsidP="00864FC3">
      <w:pPr>
        <w:pStyle w:val="Code"/>
        <w:rPr>
          <w:color w:val="FF0000"/>
        </w:rPr>
      </w:pPr>
      <w:r w:rsidRPr="00864FC3">
        <w:rPr>
          <w:color w:val="FF0000"/>
        </w:rPr>
        <w:t xml:space="preserve">                        </w:t>
      </w:r>
      <w:r>
        <w:rPr>
          <w:color w:val="FF0000"/>
        </w:rPr>
        <w:tab/>
      </w:r>
      <w:r w:rsidRPr="00864FC3">
        <w:rPr>
          <w:color w:val="FF0000"/>
        </w:rPr>
        <w:t xml:space="preserve">&lt;bpsim:TruncatedNormalDistribution </w:t>
      </w:r>
    </w:p>
    <w:p w:rsidR="00864FC3" w:rsidRDefault="00864FC3" w:rsidP="00864FC3">
      <w:pPr>
        <w:pStyle w:val="Code"/>
        <w:ind w:left="3600" w:firstLine="720"/>
        <w:rPr>
          <w:color w:val="FF0000"/>
        </w:rPr>
      </w:pPr>
      <w:r w:rsidRPr="00864FC3">
        <w:rPr>
          <w:color w:val="FF0000"/>
        </w:rPr>
        <w:t xml:space="preserve">max="1000" </w:t>
      </w:r>
    </w:p>
    <w:p w:rsidR="00864FC3" w:rsidRDefault="00864FC3" w:rsidP="00864FC3">
      <w:pPr>
        <w:pStyle w:val="Code"/>
        <w:ind w:left="3600" w:firstLine="720"/>
        <w:rPr>
          <w:color w:val="FF0000"/>
        </w:rPr>
      </w:pPr>
      <w:r w:rsidRPr="00864FC3">
        <w:rPr>
          <w:color w:val="FF0000"/>
        </w:rPr>
        <w:t xml:space="preserve">mean="2" </w:t>
      </w:r>
    </w:p>
    <w:p w:rsidR="00864FC3" w:rsidRDefault="00864FC3" w:rsidP="00864FC3">
      <w:pPr>
        <w:pStyle w:val="Code"/>
        <w:ind w:left="3600" w:firstLine="720"/>
        <w:rPr>
          <w:color w:val="FF0000"/>
        </w:rPr>
      </w:pPr>
      <w:r w:rsidRPr="00864FC3">
        <w:rPr>
          <w:color w:val="FF0000"/>
        </w:rPr>
        <w:t xml:space="preserve">min="1" </w:t>
      </w:r>
    </w:p>
    <w:p w:rsidR="00864FC3" w:rsidRPr="00864FC3" w:rsidRDefault="00864FC3" w:rsidP="00864FC3">
      <w:pPr>
        <w:pStyle w:val="Code"/>
        <w:ind w:left="3600" w:firstLine="720"/>
        <w:rPr>
          <w:color w:val="FF0000"/>
        </w:rPr>
      </w:pPr>
      <w:r w:rsidRPr="00864FC3">
        <w:rPr>
          <w:color w:val="FF0000"/>
        </w:rPr>
        <w:t>standardDeviation="1"/&gt;</w:t>
      </w:r>
    </w:p>
    <w:p w:rsidR="00864FC3" w:rsidRPr="00864FC3" w:rsidRDefault="00864FC3" w:rsidP="00864FC3">
      <w:pPr>
        <w:pStyle w:val="Code"/>
        <w:rPr>
          <w:color w:val="FF0000"/>
        </w:rPr>
      </w:pPr>
      <w:r>
        <w:rPr>
          <w:color w:val="FF0000"/>
        </w:rPr>
        <w:t xml:space="preserve">                        </w:t>
      </w:r>
      <w:r w:rsidRPr="00864FC3">
        <w:rPr>
          <w:color w:val="FF0000"/>
        </w:rPr>
        <w:t>&lt;/bpsim:Property&gt;</w:t>
      </w:r>
    </w:p>
    <w:p w:rsidR="00C341BC" w:rsidRDefault="00864FC3" w:rsidP="00864FC3">
      <w:pPr>
        <w:pStyle w:val="Code"/>
        <w:rPr>
          <w:color w:val="FF0000"/>
        </w:rPr>
      </w:pPr>
      <w:r>
        <w:rPr>
          <w:color w:val="FF0000"/>
        </w:rPr>
        <w:t xml:space="preserve">               </w:t>
      </w:r>
      <w:r>
        <w:rPr>
          <w:color w:val="FF0000"/>
        </w:rPr>
        <w:tab/>
      </w:r>
      <w:r w:rsidRPr="00864FC3">
        <w:rPr>
          <w:color w:val="FF0000"/>
        </w:rPr>
        <w:t>&lt;/bpsim:PropertyParameters&gt;</w:t>
      </w:r>
    </w:p>
    <w:p w:rsidR="00954A1A" w:rsidRPr="00954A1A" w:rsidRDefault="00954A1A" w:rsidP="00C341BC">
      <w:pPr>
        <w:pStyle w:val="Code"/>
        <w:rPr>
          <w:color w:val="FF0000"/>
        </w:rPr>
      </w:pPr>
      <w:r w:rsidRPr="00954A1A">
        <w:rPr>
          <w:color w:val="FF0000"/>
        </w:rPr>
        <w:tab/>
      </w:r>
      <w:r w:rsidRPr="00954A1A">
        <w:rPr>
          <w:color w:val="FF0000"/>
        </w:rPr>
        <w:tab/>
        <w:t>&lt;/</w:t>
      </w:r>
      <w:r w:rsidR="001A6972">
        <w:rPr>
          <w:color w:val="FF0000"/>
        </w:rPr>
        <w:t>bpsim:</w:t>
      </w:r>
      <w:r w:rsidRPr="00954A1A">
        <w:rPr>
          <w:color w:val="FF0000"/>
        </w:rPr>
        <w:t>ElementParameters&gt;</w:t>
      </w:r>
    </w:p>
    <w:p w:rsidR="00954A1A" w:rsidRDefault="001A6972" w:rsidP="00D26C2E">
      <w:pPr>
        <w:pStyle w:val="Code"/>
        <w:tabs>
          <w:tab w:val="left" w:pos="1134"/>
        </w:tabs>
      </w:pPr>
      <w:r>
        <w:t xml:space="preserve">            ...</w:t>
      </w:r>
    </w:p>
    <w:p w:rsidR="00954A1A" w:rsidRDefault="00954A1A" w:rsidP="00954A1A">
      <w:pPr>
        <w:pStyle w:val="Code"/>
        <w:keepNext/>
        <w:ind w:left="720"/>
      </w:pPr>
      <w:r>
        <w:t>&lt;/</w:t>
      </w:r>
      <w:r w:rsidR="001A6972">
        <w:t>bpsim:</w:t>
      </w:r>
      <w:r>
        <w:t>Scenario&gt;</w:t>
      </w:r>
    </w:p>
    <w:p w:rsidR="00040AD5" w:rsidRPr="00040AD5" w:rsidRDefault="00954A1A" w:rsidP="00040AD5">
      <w:pPr>
        <w:pStyle w:val="Caption"/>
      </w:pPr>
      <w:r>
        <w:t xml:space="preserve">XML snippet </w:t>
      </w:r>
      <w:fldSimple w:instr=" SEQ XML_snippet \* ARABIC ">
        <w:r w:rsidR="00D12948">
          <w:rPr>
            <w:noProof/>
          </w:rPr>
          <w:t>4</w:t>
        </w:r>
      </w:fldSimple>
      <w:r>
        <w:t xml:space="preserve">: </w:t>
      </w:r>
      <w:r w:rsidR="00040AD5">
        <w:t>Process trigger for Example 1, Scenario 1</w:t>
      </w:r>
    </w:p>
    <w:p w:rsidR="00D6485C" w:rsidRPr="00D6485C" w:rsidRDefault="00F144BE" w:rsidP="00D6485C">
      <w:pPr>
        <w:pStyle w:val="Heading4"/>
      </w:pPr>
      <w:bookmarkStart w:id="29" w:name="_Toc352247414"/>
      <w:r>
        <w:t>Add property expressions to decrement the number of repair issues</w:t>
      </w:r>
      <w:bookmarkEnd w:id="29"/>
      <w:r>
        <w:t xml:space="preserve"> </w:t>
      </w:r>
    </w:p>
    <w:p w:rsidR="00F144BE" w:rsidRPr="00F144BE" w:rsidRDefault="00F144BE" w:rsidP="00F144BE">
      <w:pPr>
        <w:pStyle w:val="Code"/>
        <w:ind w:firstLine="720"/>
        <w:rPr>
          <w:color w:val="FF0000"/>
        </w:rPr>
      </w:pPr>
      <w:r w:rsidRPr="00F144BE">
        <w:rPr>
          <w:color w:val="FF0000"/>
        </w:rPr>
        <w:t>&lt;</w:t>
      </w:r>
      <w:r w:rsidR="00AB610F">
        <w:rPr>
          <w:color w:val="FF0000"/>
        </w:rPr>
        <w:t>bpsim:</w:t>
      </w:r>
      <w:r w:rsidRPr="00F144BE">
        <w:rPr>
          <w:color w:val="FF0000"/>
        </w:rPr>
        <w:t xml:space="preserve">ElementParameters </w:t>
      </w:r>
      <w:r w:rsidR="007B66BF">
        <w:rPr>
          <w:color w:val="FF0000"/>
        </w:rPr>
        <w:t>elementRef</w:t>
      </w:r>
      <w:r w:rsidRPr="00F144BE">
        <w:rPr>
          <w:color w:val="FF0000"/>
        </w:rPr>
        <w:t>="</w:t>
      </w:r>
      <w:r w:rsidR="00573C01" w:rsidRPr="00573C01">
        <w:rPr>
          <w:color w:val="FF0000"/>
        </w:rPr>
        <w:t>_071B5D0A-5225-4E55-9105-8D15169DAC96</w:t>
      </w:r>
      <w:r w:rsidRPr="00F144BE">
        <w:rPr>
          <w:color w:val="FF0000"/>
        </w:rPr>
        <w:t>"&gt;</w:t>
      </w:r>
    </w:p>
    <w:p w:rsidR="00E265ED" w:rsidRPr="00E265ED" w:rsidRDefault="00F144BE" w:rsidP="00E265ED">
      <w:pPr>
        <w:pStyle w:val="Code"/>
        <w:rPr>
          <w:color w:val="FF0000"/>
        </w:rPr>
      </w:pPr>
      <w:r w:rsidRPr="00F144BE">
        <w:rPr>
          <w:color w:val="FF0000"/>
        </w:rPr>
        <w:t xml:space="preserve">      </w:t>
      </w:r>
      <w:r w:rsidR="00D6485C">
        <w:rPr>
          <w:color w:val="FF0000"/>
        </w:rPr>
        <w:tab/>
      </w:r>
      <w:r w:rsidR="00E265ED" w:rsidRPr="00E265ED">
        <w:rPr>
          <w:color w:val="FF0000"/>
        </w:rPr>
        <w:t>&lt;bpsim:PropertyParameters&gt;</w:t>
      </w:r>
    </w:p>
    <w:p w:rsidR="00E265ED" w:rsidRDefault="00E265ED" w:rsidP="00E265ED">
      <w:pPr>
        <w:pStyle w:val="Code"/>
        <w:rPr>
          <w:color w:val="FF0000"/>
        </w:rPr>
      </w:pPr>
      <w:r>
        <w:rPr>
          <w:color w:val="FF0000"/>
        </w:rPr>
        <w:t xml:space="preserve">           </w:t>
      </w:r>
      <w:r>
        <w:rPr>
          <w:color w:val="FF0000"/>
        </w:rPr>
        <w:tab/>
      </w:r>
      <w:r>
        <w:rPr>
          <w:color w:val="FF0000"/>
        </w:rPr>
        <w:tab/>
      </w:r>
      <w:r w:rsidRPr="00E265ED">
        <w:rPr>
          <w:color w:val="FF0000"/>
        </w:rPr>
        <w:t>&lt;bp</w:t>
      </w:r>
      <w:r>
        <w:rPr>
          <w:color w:val="FF0000"/>
        </w:rPr>
        <w:t xml:space="preserve">sim:Property name="noOfIssues"&gt;                </w:t>
      </w:r>
      <w:r>
        <w:rPr>
          <w:color w:val="FF0000"/>
        </w:rPr>
        <w:tab/>
      </w:r>
      <w:r>
        <w:rPr>
          <w:color w:val="FF0000"/>
        </w:rPr>
        <w:tab/>
      </w:r>
      <w:r>
        <w:rPr>
          <w:color w:val="FF0000"/>
        </w:rPr>
        <w:tab/>
      </w:r>
      <w:r>
        <w:rPr>
          <w:color w:val="FF0000"/>
        </w:rPr>
        <w:tab/>
      </w:r>
      <w:r>
        <w:rPr>
          <w:color w:val="FF0000"/>
        </w:rPr>
        <w:tab/>
      </w:r>
      <w:r>
        <w:rPr>
          <w:color w:val="FF0000"/>
        </w:rPr>
        <w:tab/>
      </w:r>
      <w:r w:rsidRPr="00E265ED">
        <w:rPr>
          <w:color w:val="FF0000"/>
        </w:rPr>
        <w:t xml:space="preserve">&lt;bpsim:ExpressionParameter </w:t>
      </w:r>
    </w:p>
    <w:p w:rsidR="00E265ED" w:rsidRPr="00E265ED" w:rsidRDefault="00E265ED" w:rsidP="00E265ED">
      <w:pPr>
        <w:pStyle w:val="Code"/>
        <w:ind w:left="3600" w:firstLine="720"/>
        <w:rPr>
          <w:color w:val="FF0000"/>
        </w:rPr>
      </w:pPr>
      <w:r w:rsidRPr="00E265ED">
        <w:rPr>
          <w:color w:val="FF0000"/>
        </w:rPr>
        <w:t>value="bpsim:getProperty('noOfIssues') -1"/&gt;</w:t>
      </w:r>
    </w:p>
    <w:p w:rsidR="00E265ED" w:rsidRPr="00E265ED" w:rsidRDefault="00E265ED" w:rsidP="00E265ED">
      <w:pPr>
        <w:pStyle w:val="Code"/>
        <w:rPr>
          <w:color w:val="FF0000"/>
        </w:rPr>
      </w:pPr>
      <w:r>
        <w:rPr>
          <w:color w:val="FF0000"/>
        </w:rPr>
        <w:t xml:space="preserve">                        </w:t>
      </w:r>
      <w:r w:rsidRPr="00E265ED">
        <w:rPr>
          <w:color w:val="FF0000"/>
        </w:rPr>
        <w:t>&lt;/bpsim:Property&gt;</w:t>
      </w:r>
    </w:p>
    <w:p w:rsidR="00E265ED" w:rsidRDefault="00E265ED" w:rsidP="00E265ED">
      <w:pPr>
        <w:pStyle w:val="Code"/>
        <w:rPr>
          <w:color w:val="FF0000"/>
        </w:rPr>
      </w:pPr>
      <w:r>
        <w:rPr>
          <w:color w:val="FF0000"/>
        </w:rPr>
        <w:t xml:space="preserve">                  </w:t>
      </w:r>
      <w:r w:rsidRPr="00E265ED">
        <w:rPr>
          <w:color w:val="FF0000"/>
        </w:rPr>
        <w:t>&lt;/bpsim:PropertyParameters&gt;</w:t>
      </w:r>
    </w:p>
    <w:p w:rsidR="00F144BE" w:rsidRPr="00F144BE" w:rsidRDefault="00F144BE" w:rsidP="00E265ED">
      <w:pPr>
        <w:pStyle w:val="Code"/>
        <w:rPr>
          <w:color w:val="FF0000"/>
        </w:rPr>
      </w:pPr>
      <w:r>
        <w:rPr>
          <w:color w:val="FF0000"/>
        </w:rPr>
        <w:t xml:space="preserve">      &lt;/</w:t>
      </w:r>
      <w:r w:rsidR="00AB610F">
        <w:rPr>
          <w:color w:val="FF0000"/>
        </w:rPr>
        <w:t>bpsim:</w:t>
      </w:r>
      <w:r>
        <w:rPr>
          <w:color w:val="FF0000"/>
        </w:rPr>
        <w:t>ElementParameters&gt;</w:t>
      </w:r>
    </w:p>
    <w:p w:rsidR="00D6485C" w:rsidRDefault="00D6485C" w:rsidP="00D6485C">
      <w:pPr>
        <w:pStyle w:val="Caption"/>
      </w:pPr>
      <w:r>
        <w:t xml:space="preserve">XML snippet </w:t>
      </w:r>
      <w:fldSimple w:instr=" SEQ XML_snippet \* ARABIC ">
        <w:r w:rsidR="00D12948">
          <w:rPr>
            <w:noProof/>
          </w:rPr>
          <w:t>5</w:t>
        </w:r>
      </w:fldSimple>
      <w:r>
        <w:t>: expression to decrement property parameter</w:t>
      </w:r>
    </w:p>
    <w:p w:rsidR="00F144BE" w:rsidRPr="00F144BE" w:rsidRDefault="00F144BE" w:rsidP="00F144BE">
      <w:pPr>
        <w:pStyle w:val="Heading4"/>
      </w:pPr>
      <w:bookmarkStart w:id="30" w:name="_Toc352247415"/>
      <w:r>
        <w:t>Add expressions to test whether we need to exit the repair loop</w:t>
      </w:r>
      <w:bookmarkEnd w:id="30"/>
    </w:p>
    <w:p w:rsidR="008819C3" w:rsidRPr="00F144BE" w:rsidRDefault="00F144BE" w:rsidP="00F144BE">
      <w:pPr>
        <w:pStyle w:val="Code"/>
        <w:rPr>
          <w:color w:val="FF0000"/>
        </w:rPr>
      </w:pPr>
      <w: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9C46FDB0-2EBD-4B2F-A72A-0189A4D76A73</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D6485C" w:rsidRPr="00D6485C" w:rsidRDefault="00D6485C" w:rsidP="00163D7C">
      <w:pPr>
        <w:pStyle w:val="Code"/>
        <w:rPr>
          <w:color w:val="FF0000"/>
        </w:rPr>
      </w:pPr>
      <w:r w:rsidRPr="00D6485C">
        <w:rPr>
          <w:color w:val="FF0000"/>
        </w:rPr>
        <w:t xml:space="preserve">                  </w:t>
      </w:r>
      <w:r>
        <w:rPr>
          <w:color w:val="FF0000"/>
        </w:rPr>
        <w:tab/>
      </w:r>
      <w:r w:rsidRPr="00D6485C">
        <w:rPr>
          <w:color w:val="FF0000"/>
        </w:rPr>
        <w:t>&lt;bpsim:ExpressionParameter value="</w:t>
      </w:r>
      <w:r w:rsidR="00163D7C">
        <w:rPr>
          <w:color w:val="FF0000"/>
        </w:rPr>
        <w:t>bpsim:</w:t>
      </w:r>
      <w:r w:rsidR="00CC4CBD">
        <w:rPr>
          <w:color w:val="FF0000"/>
        </w:rPr>
        <w:t>getProperty('noOfIssues') &gt;</w:t>
      </w:r>
      <w:r w:rsidRPr="00D6485C">
        <w:rPr>
          <w:color w:val="FF0000"/>
        </w:rPr>
        <w:t xml:space="preserve"> 0"/&gt;</w:t>
      </w:r>
    </w:p>
    <w:p w:rsidR="00D6485C" w:rsidRPr="00D6485C" w:rsidRDefault="00D6485C" w:rsidP="00D6485C">
      <w:pPr>
        <w:pStyle w:val="Code"/>
        <w:rPr>
          <w:color w:val="FF0000"/>
        </w:rPr>
      </w:pPr>
      <w:r w:rsidRPr="00D6485C">
        <w:rPr>
          <w:color w:val="FF0000"/>
        </w:rPr>
        <w:t xml:space="preserve">        </w:t>
      </w:r>
      <w:r w:rsidRPr="00D6485C">
        <w:rPr>
          <w:color w:val="FF0000"/>
        </w:rPr>
        <w:tab/>
      </w:r>
      <w:r>
        <w:rPr>
          <w:color w:val="FF0000"/>
        </w:rPr>
        <w:tab/>
      </w:r>
      <w:r w:rsidRPr="00D6485C">
        <w:rPr>
          <w:color w:val="FF0000"/>
        </w:rPr>
        <w:t>&lt;/bpsim:Condition&gt;</w:t>
      </w:r>
    </w:p>
    <w:p w:rsidR="008819C3" w:rsidRPr="00F144BE" w:rsidRDefault="00D6485C" w:rsidP="00D6485C">
      <w:pPr>
        <w:pStyle w:val="Code"/>
        <w:rPr>
          <w:color w:val="FF0000"/>
        </w:rPr>
      </w:pPr>
      <w:r>
        <w:rPr>
          <w:color w:val="FF0000"/>
        </w:rPr>
        <w:t xml:space="preserve">          </w:t>
      </w:r>
      <w:r>
        <w:rPr>
          <w:color w:val="FF0000"/>
        </w:rPr>
        <w:tab/>
      </w:r>
      <w:r w:rsidRPr="00D6485C">
        <w:rPr>
          <w:color w:val="FF0000"/>
        </w:rPr>
        <w:t>&lt;/bpsim:ControlParameters&gt;</w:t>
      </w:r>
    </w:p>
    <w:p w:rsidR="008819C3" w:rsidRPr="00F144BE" w:rsidRDefault="00F144BE" w:rsidP="00F144BE">
      <w:pPr>
        <w:pStyle w:val="Code"/>
        <w:rPr>
          <w:color w:val="FF0000"/>
        </w:rPr>
      </w:pPr>
      <w:r>
        <w:rPr>
          <w:color w:val="FF0000"/>
        </w:rPr>
        <w:t xml:space="preserve">     </w:t>
      </w:r>
      <w:r>
        <w:rPr>
          <w:color w:val="FF0000"/>
        </w:rPr>
        <w:tab/>
      </w:r>
      <w:r w:rsidR="008819C3" w:rsidRPr="00F144BE">
        <w:rPr>
          <w:color w:val="FF0000"/>
        </w:rPr>
        <w:t>&lt;/</w:t>
      </w:r>
      <w:r w:rsidR="00AB610F">
        <w:rPr>
          <w:color w:val="FF0000"/>
        </w:rPr>
        <w:t>bpsim:</w:t>
      </w:r>
      <w:r w:rsidR="008819C3" w:rsidRPr="00F144BE">
        <w:rPr>
          <w:color w:val="FF0000"/>
        </w:rPr>
        <w:t>ElementParameters&gt;</w:t>
      </w:r>
    </w:p>
    <w:p w:rsidR="008819C3" w:rsidRPr="00F144BE" w:rsidRDefault="00F144BE" w:rsidP="00F144BE">
      <w:pPr>
        <w:pStyle w:val="Code"/>
        <w:rPr>
          <w:color w:val="FF0000"/>
        </w:rPr>
      </w:pPr>
      <w:r>
        <w:rPr>
          <w:color w:val="FF0000"/>
        </w:rPr>
        <w:tab/>
      </w:r>
      <w:r w:rsidR="008819C3" w:rsidRPr="00F144BE">
        <w:rPr>
          <w:color w:val="FF0000"/>
        </w:rPr>
        <w:t>&lt;</w:t>
      </w:r>
      <w:r w:rsidR="00AB610F">
        <w:rPr>
          <w:color w:val="FF0000"/>
        </w:rPr>
        <w:t>bpsim:</w:t>
      </w:r>
      <w:r w:rsidR="008819C3" w:rsidRPr="00F144BE">
        <w:rPr>
          <w:color w:val="FF0000"/>
        </w:rPr>
        <w:t xml:space="preserve">ElementParameters </w:t>
      </w:r>
      <w:r w:rsidR="007B66BF">
        <w:rPr>
          <w:color w:val="FF0000"/>
        </w:rPr>
        <w:t>elementRef</w:t>
      </w:r>
      <w:r w:rsidR="008819C3" w:rsidRPr="00F144BE">
        <w:rPr>
          <w:color w:val="FF0000"/>
        </w:rPr>
        <w:t>="</w:t>
      </w:r>
      <w:r w:rsidR="00E265ED" w:rsidRPr="00E265ED">
        <w:rPr>
          <w:color w:val="FF0000"/>
        </w:rPr>
        <w:t>_4799D2B0-A204-4A08-94ED-796C25D9AE57</w:t>
      </w:r>
      <w:r w:rsidR="008819C3" w:rsidRPr="00F144BE">
        <w:rPr>
          <w:color w:val="FF0000"/>
        </w:rPr>
        <w:t>"&gt;</w:t>
      </w:r>
    </w:p>
    <w:p w:rsidR="00D6485C" w:rsidRPr="00D6485C" w:rsidRDefault="00F144BE" w:rsidP="00D6485C">
      <w:pPr>
        <w:pStyle w:val="Code"/>
        <w:rPr>
          <w:color w:val="FF0000"/>
        </w:rPr>
      </w:pPr>
      <w:r>
        <w:rPr>
          <w:color w:val="FF0000"/>
        </w:rPr>
        <w:t xml:space="preserve">           </w:t>
      </w:r>
      <w:r>
        <w:rPr>
          <w:color w:val="FF0000"/>
        </w:rPr>
        <w:tab/>
      </w:r>
      <w:r w:rsidR="00D6485C" w:rsidRPr="00D6485C">
        <w:rPr>
          <w:color w:val="FF0000"/>
        </w:rPr>
        <w:t>&lt;bpsim:ControlParameters&gt;</w:t>
      </w:r>
    </w:p>
    <w:p w:rsidR="00D6485C" w:rsidRPr="00D6485C" w:rsidRDefault="00D6485C" w:rsidP="00D6485C">
      <w:pPr>
        <w:pStyle w:val="Code"/>
        <w:rPr>
          <w:color w:val="FF0000"/>
        </w:rPr>
      </w:pPr>
      <w:r w:rsidRPr="00D6485C">
        <w:rPr>
          <w:color w:val="FF0000"/>
        </w:rPr>
        <w:t xml:space="preserve">                  &lt;bpsim:Condition&gt;</w:t>
      </w:r>
    </w:p>
    <w:p w:rsidR="00163D7C" w:rsidRDefault="00D6485C" w:rsidP="00163D7C">
      <w:pPr>
        <w:pStyle w:val="Code"/>
        <w:rPr>
          <w:color w:val="FF0000"/>
        </w:rPr>
      </w:pPr>
      <w:r w:rsidRPr="00D6485C">
        <w:rPr>
          <w:color w:val="FF0000"/>
        </w:rPr>
        <w:lastRenderedPageBreak/>
        <w:t xml:space="preserve">                  </w:t>
      </w:r>
      <w:r>
        <w:rPr>
          <w:color w:val="FF0000"/>
        </w:rPr>
        <w:tab/>
      </w:r>
      <w:r w:rsidR="00163D7C">
        <w:rPr>
          <w:color w:val="FF0000"/>
        </w:rPr>
        <w:t xml:space="preserve">&lt;bpsim:ExpressionParameter </w:t>
      </w:r>
    </w:p>
    <w:p w:rsidR="00D6485C" w:rsidRPr="00D6485C" w:rsidRDefault="00163D7C" w:rsidP="00163D7C">
      <w:pPr>
        <w:pStyle w:val="Code"/>
        <w:rPr>
          <w:color w:val="FF0000"/>
        </w:rPr>
      </w:pPr>
      <w:r>
        <w:rPr>
          <w:color w:val="FF0000"/>
        </w:rPr>
        <w:tab/>
      </w:r>
      <w:r>
        <w:rPr>
          <w:color w:val="FF0000"/>
        </w:rPr>
        <w:tab/>
      </w:r>
      <w:r>
        <w:rPr>
          <w:color w:val="FF0000"/>
        </w:rPr>
        <w:tab/>
      </w:r>
      <w:r>
        <w:rPr>
          <w:color w:val="FF0000"/>
        </w:rPr>
        <w:tab/>
      </w:r>
      <w:r>
        <w:rPr>
          <w:color w:val="FF0000"/>
        </w:rPr>
        <w:tab/>
      </w:r>
      <w:r w:rsidR="00D6485C" w:rsidRPr="00D6485C">
        <w:rPr>
          <w:color w:val="FF0000"/>
        </w:rPr>
        <w:t>value="</w:t>
      </w:r>
      <w:r>
        <w:rPr>
          <w:color w:val="FF0000"/>
        </w:rPr>
        <w:t>bpsim:</w:t>
      </w:r>
      <w:r w:rsidR="00D6485C" w:rsidRPr="00D6485C">
        <w:rPr>
          <w:color w:val="FF0000"/>
        </w:rPr>
        <w:t xml:space="preserve">getProperty('noOfIssues') </w:t>
      </w:r>
      <w:r w:rsidR="00CC4CBD">
        <w:rPr>
          <w:color w:val="FF0000"/>
        </w:rPr>
        <w:t>&lt;</w:t>
      </w:r>
      <w:r w:rsidR="00D6485C" w:rsidRPr="00D6485C">
        <w:rPr>
          <w:color w:val="FF0000"/>
        </w:rPr>
        <w:t>= 0"/&gt;</w:t>
      </w:r>
    </w:p>
    <w:p w:rsidR="00D6485C" w:rsidRPr="00D6485C" w:rsidRDefault="00D6485C" w:rsidP="00D6485C">
      <w:pPr>
        <w:pStyle w:val="Code"/>
        <w:rPr>
          <w:color w:val="FF0000"/>
        </w:rPr>
      </w:pPr>
      <w:r>
        <w:rPr>
          <w:color w:val="FF0000"/>
        </w:rPr>
        <w:t xml:space="preserve">        </w:t>
      </w:r>
      <w:r>
        <w:rPr>
          <w:color w:val="FF0000"/>
        </w:rPr>
        <w:tab/>
      </w:r>
      <w:r>
        <w:rPr>
          <w:color w:val="FF0000"/>
        </w:rPr>
        <w:tab/>
      </w:r>
      <w:r>
        <w:rPr>
          <w:color w:val="FF0000"/>
        </w:rPr>
        <w:tab/>
      </w:r>
      <w:r w:rsidRPr="00D6485C">
        <w:rPr>
          <w:color w:val="FF0000"/>
        </w:rPr>
        <w:t>&lt;/bpsim:Condition&gt;</w:t>
      </w:r>
    </w:p>
    <w:p w:rsidR="00D6485C" w:rsidRDefault="00D6485C" w:rsidP="00D6485C">
      <w:pPr>
        <w:pStyle w:val="Code"/>
        <w:rPr>
          <w:color w:val="FF0000"/>
        </w:rPr>
      </w:pPr>
      <w:r>
        <w:rPr>
          <w:color w:val="FF0000"/>
        </w:rPr>
        <w:t xml:space="preserve">                  </w:t>
      </w:r>
      <w:r w:rsidRPr="00D6485C">
        <w:rPr>
          <w:color w:val="FF0000"/>
        </w:rPr>
        <w:t>&lt;/bpsim:ControlParameters&gt;</w:t>
      </w:r>
      <w:r w:rsidR="00F144BE">
        <w:rPr>
          <w:color w:val="FF0000"/>
        </w:rPr>
        <w:t xml:space="preserve">  </w:t>
      </w:r>
      <w:r w:rsidR="00F144BE">
        <w:rPr>
          <w:color w:val="FF0000"/>
        </w:rPr>
        <w:tab/>
      </w:r>
    </w:p>
    <w:p w:rsidR="008819C3" w:rsidRPr="00F144BE" w:rsidRDefault="008819C3" w:rsidP="00D6485C">
      <w:pPr>
        <w:pStyle w:val="Code"/>
        <w:keepNext/>
        <w:ind w:firstLine="720"/>
        <w:rPr>
          <w:color w:val="FF0000"/>
        </w:rPr>
      </w:pPr>
      <w:r w:rsidRPr="00F144BE">
        <w:rPr>
          <w:color w:val="FF0000"/>
        </w:rPr>
        <w:t>&lt;/</w:t>
      </w:r>
      <w:r w:rsidR="00AB610F">
        <w:rPr>
          <w:color w:val="FF0000"/>
        </w:rPr>
        <w:t>bpsim:</w:t>
      </w:r>
      <w:r w:rsidRPr="00F144BE">
        <w:rPr>
          <w:color w:val="FF0000"/>
        </w:rPr>
        <w:t>ElementParameters&gt;</w:t>
      </w:r>
    </w:p>
    <w:p w:rsidR="00D6485C" w:rsidRDefault="00D6485C" w:rsidP="00D6485C">
      <w:pPr>
        <w:pStyle w:val="Caption"/>
      </w:pPr>
      <w:r>
        <w:t xml:space="preserve">XML snippet </w:t>
      </w:r>
      <w:fldSimple w:instr=" SEQ XML_snippet \* ARABIC ">
        <w:r w:rsidR="00D12948">
          <w:rPr>
            <w:noProof/>
          </w:rPr>
          <w:t>6</w:t>
        </w:r>
      </w:fldSimple>
      <w:r>
        <w:t>: conditional flow expressions</w:t>
      </w:r>
    </w:p>
    <w:p w:rsidR="005252C5" w:rsidRDefault="00FF70AA" w:rsidP="00C73CF3">
      <w:pPr>
        <w:pStyle w:val="Heading4"/>
      </w:pPr>
      <w:bookmarkStart w:id="31" w:name="_Toc352247416"/>
      <w:r>
        <w:t xml:space="preserve">Add result </w:t>
      </w:r>
      <w:r w:rsidR="005252C5">
        <w:t>requests to the scenario element</w:t>
      </w:r>
      <w:bookmarkEnd w:id="31"/>
    </w:p>
    <w:p w:rsidR="005252C5" w:rsidRDefault="005252C5" w:rsidP="005252C5">
      <w:pPr>
        <w:pStyle w:val="Code"/>
        <w:ind w:left="720"/>
      </w:pPr>
      <w:r>
        <w:t>&lt;bpsim:Scenario</w:t>
      </w:r>
      <w:r w:rsidR="00944DC9">
        <w:t>...</w:t>
      </w:r>
      <w:r>
        <w:t>&gt;</w:t>
      </w:r>
    </w:p>
    <w:p w:rsidR="00944DC9" w:rsidRPr="00944DC9" w:rsidRDefault="00944DC9" w:rsidP="00944DC9">
      <w:pPr>
        <w:pStyle w:val="Code"/>
        <w:ind w:left="720" w:firstLine="720"/>
        <w:rPr>
          <w:color w:val="FF0000"/>
        </w:rPr>
      </w:pPr>
      <w:r w:rsidRPr="00944DC9">
        <w:rPr>
          <w:color w:val="FF0000"/>
        </w:rPr>
        <w:t>&lt;bpsim:ElementParameters elementRef="_6"&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ControlParameters&gt;</w:t>
      </w:r>
    </w:p>
    <w:p w:rsidR="00944DC9" w:rsidRPr="00944DC9" w:rsidRDefault="00944DC9" w:rsidP="00944DC9">
      <w:pPr>
        <w:pStyle w:val="Code"/>
        <w:rPr>
          <w:color w:val="FF0000"/>
        </w:rPr>
      </w:pPr>
      <w:r w:rsidRPr="00944DC9">
        <w:rPr>
          <w:color w:val="FF0000"/>
        </w:rPr>
        <w:t xml:space="preserve">                  </w:t>
      </w:r>
      <w:r>
        <w:rPr>
          <w:color w:val="FF0000"/>
        </w:rPr>
        <w:tab/>
      </w:r>
      <w:r w:rsidRPr="00944DC9">
        <w:rPr>
          <w:color w:val="FF0000"/>
        </w:rPr>
        <w:t>&lt;bpsim:TriggerCount&gt;</w:t>
      </w:r>
    </w:p>
    <w:p w:rsidR="00944DC9" w:rsidRPr="00944DC9" w:rsidRDefault="00944DC9" w:rsidP="00944DC9">
      <w:pPr>
        <w:pStyle w:val="Code"/>
        <w:rPr>
          <w:color w:val="FF0000"/>
        </w:rPr>
      </w:pPr>
      <w:r>
        <w:rPr>
          <w:color w:val="FF0000"/>
        </w:rPr>
        <w:t xml:space="preserve">                        </w:t>
      </w:r>
      <w:r>
        <w:rPr>
          <w:color w:val="FF0000"/>
        </w:rPr>
        <w:tab/>
      </w:r>
      <w:r w:rsidRPr="00944DC9">
        <w:rPr>
          <w:color w:val="FF0000"/>
        </w:rPr>
        <w:t>&lt;bpsim:ResultRequest&gt;count&lt;/bpsim:ResultRequest&gt;</w:t>
      </w:r>
    </w:p>
    <w:p w:rsidR="00944DC9" w:rsidRPr="00944DC9" w:rsidRDefault="00944DC9" w:rsidP="00944DC9">
      <w:pPr>
        <w:pStyle w:val="Code"/>
        <w:rPr>
          <w:color w:val="FF0000"/>
        </w:rPr>
      </w:pPr>
      <w:r>
        <w:rPr>
          <w:color w:val="FF0000"/>
        </w:rPr>
        <w:t xml:space="preserve">                        </w:t>
      </w:r>
      <w:r w:rsidRPr="00944DC9">
        <w:rPr>
          <w:color w:val="FF0000"/>
        </w:rPr>
        <w:t>&lt;/bpsim:TriggerCount&gt;</w:t>
      </w:r>
    </w:p>
    <w:p w:rsidR="00944DC9" w:rsidRPr="00944DC9" w:rsidRDefault="00944DC9" w:rsidP="00944DC9">
      <w:pPr>
        <w:pStyle w:val="Code"/>
        <w:rPr>
          <w:color w:val="FF0000"/>
        </w:rPr>
      </w:pPr>
      <w:r>
        <w:rPr>
          <w:color w:val="FF0000"/>
        </w:rPr>
        <w:t xml:space="preserve">                  </w:t>
      </w:r>
      <w:r w:rsidRPr="00944DC9">
        <w:rPr>
          <w:color w:val="FF0000"/>
        </w:rPr>
        <w:t>&lt;/bpsim:ControlParameters&gt;</w:t>
      </w:r>
    </w:p>
    <w:p w:rsidR="00944DC9" w:rsidRDefault="00944DC9" w:rsidP="00944DC9">
      <w:pPr>
        <w:pStyle w:val="Code"/>
        <w:rPr>
          <w:color w:val="FF0000"/>
        </w:rPr>
      </w:pPr>
      <w:r>
        <w:rPr>
          <w:color w:val="FF0000"/>
        </w:rPr>
        <w:t xml:space="preserve">            </w:t>
      </w:r>
      <w:r w:rsidRPr="00944DC9">
        <w:rPr>
          <w:color w:val="FF0000"/>
        </w:rPr>
        <w:t>&lt;/bpsim:ElementParameters&gt;</w:t>
      </w:r>
    </w:p>
    <w:p w:rsidR="00944DC9" w:rsidRDefault="00944DC9" w:rsidP="00944DC9">
      <w:pPr>
        <w:pStyle w:val="Code"/>
        <w:rPr>
          <w:color w:val="FF0000"/>
        </w:rPr>
      </w:pPr>
      <w:r>
        <w:rPr>
          <w:color w:val="FF0000"/>
        </w:rPr>
        <w:tab/>
      </w:r>
      <w:r>
        <w:rPr>
          <w:color w:val="FF0000"/>
        </w:rPr>
        <w:tab/>
        <w:t>...</w:t>
      </w:r>
    </w:p>
    <w:p w:rsidR="005252C5" w:rsidRPr="005252C5" w:rsidRDefault="005252C5" w:rsidP="00944DC9">
      <w:pPr>
        <w:pStyle w:val="Code"/>
        <w:ind w:left="720"/>
      </w:pPr>
      <w:r>
        <w:t>&lt;/bpsim:Scenario&gt;</w:t>
      </w:r>
    </w:p>
    <w:p w:rsidR="00FF70AA" w:rsidRPr="00FF70AA" w:rsidRDefault="005252C5" w:rsidP="00C73CF3">
      <w:pPr>
        <w:pStyle w:val="Heading4"/>
      </w:pPr>
      <w:bookmarkStart w:id="32" w:name="_Toc352247417"/>
      <w:r>
        <w:t>Add result requests</w:t>
      </w:r>
      <w:r w:rsidR="00FF70AA">
        <w:t xml:space="preserve"> to </w:t>
      </w:r>
      <w:r>
        <w:t>BPMN elements</w:t>
      </w:r>
      <w:bookmarkEnd w:id="32"/>
    </w:p>
    <w:p w:rsidR="00D26C2E" w:rsidRDefault="005252C5" w:rsidP="00D26C2E">
      <w:pPr>
        <w:pStyle w:val="Textbody"/>
      </w:pPr>
      <w:r>
        <w:t>Result</w:t>
      </w:r>
      <w:r w:rsidR="00D548C3">
        <w:t xml:space="preserve"> requests </w:t>
      </w:r>
      <w:r>
        <w:t>for each BPMN element are</w:t>
      </w:r>
      <w:r w:rsidR="00D548C3">
        <w:t xml:space="preserve"> handled in the same way.</w:t>
      </w:r>
      <w:r>
        <w:t xml:space="preserve"> </w:t>
      </w:r>
    </w:p>
    <w:p w:rsidR="00BC6F61" w:rsidRDefault="00BC6F61" w:rsidP="00BC6F61">
      <w:pPr>
        <w:pStyle w:val="Code"/>
        <w:ind w:firstLine="720"/>
      </w:pPr>
      <w:r>
        <w:t xml:space="preserve">&lt;bpsim:ElementParameters </w:t>
      </w:r>
      <w:r w:rsidR="007B66BF">
        <w:t>elementRef</w:t>
      </w:r>
      <w:r>
        <w:t>="</w:t>
      </w:r>
      <w:r w:rsidR="00437B5D" w:rsidRPr="00437B5D">
        <w:t>_FA77D7D8-9C02-4006-942A-B003AEDA5E3C</w:t>
      </w:r>
      <w:r>
        <w:t>"&gt;</w:t>
      </w:r>
    </w:p>
    <w:p w:rsidR="00BC6F61" w:rsidRPr="00552F9C" w:rsidRDefault="00BC6F61" w:rsidP="00BC6F61">
      <w:pPr>
        <w:pStyle w:val="Code"/>
        <w:rPr>
          <w:color w:val="FF0000"/>
        </w:rPr>
      </w:pPr>
      <w:r>
        <w:t xml:space="preserve">          </w:t>
      </w:r>
      <w:r w:rsidRPr="00552F9C">
        <w:rPr>
          <w:color w:val="FF0000"/>
        </w:rPr>
        <w:t>&lt;bpsim:ControlParameters&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ResultRequest&gt;count&lt;/</w:t>
      </w:r>
      <w:r w:rsidR="00021145">
        <w:rPr>
          <w:color w:val="FF0000"/>
        </w:rPr>
        <w:t>bpsim:</w:t>
      </w:r>
      <w:r w:rsidRPr="00552F9C">
        <w:rPr>
          <w:color w:val="FF0000"/>
        </w:rPr>
        <w:t>ResultRequest&gt;</w:t>
      </w:r>
    </w:p>
    <w:p w:rsidR="00BC6F61" w:rsidRPr="00552F9C" w:rsidRDefault="00BC6F61" w:rsidP="00BC6F61">
      <w:pPr>
        <w:pStyle w:val="Code"/>
        <w:rPr>
          <w:color w:val="FF0000"/>
        </w:rPr>
      </w:pPr>
      <w:r w:rsidRPr="00552F9C">
        <w:rPr>
          <w:color w:val="FF0000"/>
        </w:rPr>
        <w:t xml:space="preserve">              &lt;/bpsim:</w:t>
      </w:r>
      <w:r w:rsidR="00552F9C" w:rsidRPr="00552F9C">
        <w:rPr>
          <w:color w:val="FF0000"/>
        </w:rPr>
        <w:t>InterTriggerTime</w:t>
      </w:r>
      <w:r w:rsidRPr="00552F9C">
        <w:rPr>
          <w:color w:val="FF0000"/>
        </w:rPr>
        <w:t>&gt;</w:t>
      </w:r>
    </w:p>
    <w:p w:rsidR="00BC6F61" w:rsidRPr="00552F9C" w:rsidRDefault="00BC6F61" w:rsidP="00BC6F61">
      <w:pPr>
        <w:pStyle w:val="Code"/>
        <w:rPr>
          <w:color w:val="FF0000"/>
        </w:rPr>
      </w:pPr>
      <w:r w:rsidRPr="00552F9C">
        <w:rPr>
          <w:color w:val="FF0000"/>
        </w:rPr>
        <w:t xml:space="preserve">          &lt;/bpsim:ControlParameters&gt;</w:t>
      </w:r>
    </w:p>
    <w:p w:rsidR="00BC6F61" w:rsidRDefault="00BC6F61" w:rsidP="00552F9C">
      <w:pPr>
        <w:pStyle w:val="Code"/>
        <w:keepNext/>
      </w:pPr>
      <w:r>
        <w:t xml:space="preserve">      &lt;/bpsim:ElementParameters&gt;</w:t>
      </w:r>
    </w:p>
    <w:p w:rsidR="00552F9C" w:rsidRDefault="00552F9C" w:rsidP="00552F9C">
      <w:pPr>
        <w:pStyle w:val="Caption"/>
      </w:pPr>
      <w:r>
        <w:t xml:space="preserve">XML snippet </w:t>
      </w:r>
      <w:fldSimple w:instr=" SEQ XML_snippet \* ARABIC ">
        <w:r w:rsidR="00D12948">
          <w:rPr>
            <w:noProof/>
          </w:rPr>
          <w:t>7</w:t>
        </w:r>
      </w:fldSimple>
      <w:r>
        <w:t>: Request instance count results</w:t>
      </w:r>
    </w:p>
    <w:p w:rsidR="002A794C" w:rsidRDefault="002A794C" w:rsidP="002A794C">
      <w:pPr>
        <w:pStyle w:val="Heading2"/>
      </w:pPr>
      <w:bookmarkStart w:id="33" w:name="_Toc352247418"/>
      <w:r>
        <w:t>Simulation scenario 2: Validate control perspective of primary and secondary paths</w:t>
      </w:r>
      <w:bookmarkEnd w:id="33"/>
    </w:p>
    <w:p w:rsidR="002A794C" w:rsidRDefault="002A794C" w:rsidP="002A794C">
      <w:pPr>
        <w:pStyle w:val="Heading3"/>
      </w:pPr>
      <w:bookmarkStart w:id="34" w:name="_Toc352247419"/>
      <w:r>
        <w:t>Approach / Hypothesis</w:t>
      </w:r>
      <w:bookmarkEnd w:id="34"/>
    </w:p>
    <w:p w:rsidR="002A794C" w:rsidRDefault="008011FA" w:rsidP="002A794C">
      <w:r>
        <w:t xml:space="preserve">This scenario shows how scenario 1 may be </w:t>
      </w:r>
      <w:r w:rsidR="00FD7748">
        <w:t>extended</w:t>
      </w:r>
      <w:r>
        <w:t xml:space="preserve"> with additional simulation data for </w:t>
      </w:r>
      <w:r w:rsidR="00B80289">
        <w:t xml:space="preserve">one of </w:t>
      </w:r>
      <w:r w:rsidR="002A794C">
        <w:t xml:space="preserve">the </w:t>
      </w:r>
      <w:r>
        <w:t xml:space="preserve">two </w:t>
      </w:r>
      <w:r w:rsidR="00B80289">
        <w:t>signal events (</w:t>
      </w:r>
      <w:r w:rsidR="002A794C">
        <w:t xml:space="preserve">‘Abort repairs’). </w:t>
      </w:r>
    </w:p>
    <w:p w:rsidR="002A794C" w:rsidRDefault="002A794C" w:rsidP="002A794C">
      <w:pPr>
        <w:pStyle w:val="Heading3"/>
      </w:pPr>
      <w:bookmarkStart w:id="35" w:name="_Toc352247420"/>
      <w:r>
        <w:t>Goals</w:t>
      </w:r>
      <w:bookmarkEnd w:id="35"/>
    </w:p>
    <w:p w:rsidR="002A794C" w:rsidRDefault="002A794C" w:rsidP="008011FA">
      <w:r>
        <w:t>•</w:t>
      </w:r>
      <w:r>
        <w:tab/>
      </w:r>
      <w:r w:rsidR="008011FA">
        <w:t xml:space="preserve">As scenario 1, though for the additional path too. </w:t>
      </w:r>
    </w:p>
    <w:p w:rsidR="002A794C" w:rsidRDefault="002A794C" w:rsidP="002A794C">
      <w:pPr>
        <w:pStyle w:val="Heading3"/>
      </w:pPr>
      <w:bookmarkStart w:id="36" w:name="_Toc352247421"/>
      <w:r>
        <w:t xml:space="preserve">Identification of </w:t>
      </w:r>
      <w:r w:rsidR="00954A1A">
        <w:t>simulation parameters</w:t>
      </w:r>
      <w:bookmarkEnd w:id="36"/>
    </w:p>
    <w:p w:rsidR="002A794C" w:rsidRDefault="002A794C" w:rsidP="00B80289">
      <w:pPr>
        <w:pStyle w:val="Heading4"/>
      </w:pPr>
      <w:bookmarkStart w:id="37" w:name="_Toc352247422"/>
      <w:r>
        <w:t>Process Trigge</w:t>
      </w:r>
      <w:r w:rsidR="00B80289">
        <w:t>r(s):</w:t>
      </w:r>
      <w:bookmarkEnd w:id="37"/>
    </w:p>
    <w:p w:rsidR="00B80289" w:rsidRDefault="00B80289" w:rsidP="004F3213">
      <w:pPr>
        <w:pStyle w:val="ListParagraph"/>
        <w:numPr>
          <w:ilvl w:val="0"/>
          <w:numId w:val="16"/>
        </w:numPr>
      </w:pPr>
      <w:r>
        <w:t xml:space="preserve">Repairs aborted – Let us assume that one customer per day needs to cancel the repair for one or another reason. </w:t>
      </w:r>
    </w:p>
    <w:p w:rsidR="00D548C3" w:rsidRDefault="00D548C3" w:rsidP="00D548C3">
      <w:pPr>
        <w:pStyle w:val="Heading4"/>
      </w:pPr>
      <w:bookmarkStart w:id="38" w:name="_Toc352247423"/>
      <w:r>
        <w:lastRenderedPageBreak/>
        <w:t>Activity Durations</w:t>
      </w:r>
      <w:bookmarkEnd w:id="38"/>
    </w:p>
    <w:p w:rsidR="00D548C3" w:rsidRDefault="00D548C3" w:rsidP="00D548C3">
      <w:r>
        <w:t xml:space="preserve">This example does not investigate the temporal perspective so we can omit the tasks’ durations. </w:t>
      </w:r>
    </w:p>
    <w:p w:rsidR="00D548C3" w:rsidRDefault="00D548C3" w:rsidP="00D548C3">
      <w:pPr>
        <w:pStyle w:val="Heading4"/>
      </w:pPr>
      <w:bookmarkStart w:id="39" w:name="_Toc352247424"/>
      <w:r>
        <w:t>Decision points</w:t>
      </w:r>
      <w:bookmarkEnd w:id="39"/>
    </w:p>
    <w:p w:rsidR="00D548C3" w:rsidRPr="00D548C3" w:rsidRDefault="00D548C3" w:rsidP="00D548C3">
      <w:r>
        <w:t xml:space="preserve">No additional decision points need to be modeled. </w:t>
      </w:r>
    </w:p>
    <w:p w:rsidR="00D548C3" w:rsidRDefault="00D548C3" w:rsidP="00D548C3">
      <w:pPr>
        <w:pStyle w:val="Heading4"/>
      </w:pPr>
      <w:bookmarkStart w:id="40" w:name="_Toc352247425"/>
      <w:r>
        <w:t>Resources</w:t>
      </w:r>
      <w:bookmarkEnd w:id="40"/>
    </w:p>
    <w:p w:rsidR="00D548C3" w:rsidRDefault="00D548C3" w:rsidP="00D548C3">
      <w:r>
        <w:t xml:space="preserve">This example does not deal with the resource perspective. </w:t>
      </w:r>
    </w:p>
    <w:p w:rsidR="00E95E88" w:rsidRDefault="00D548C3" w:rsidP="002A794C">
      <w:pPr>
        <w:pStyle w:val="Heading4"/>
      </w:pPr>
      <w:bookmarkStart w:id="41" w:name="_Toc352247426"/>
      <w:r>
        <w:t>Results requested</w:t>
      </w:r>
      <w:bookmarkEnd w:id="41"/>
    </w:p>
    <w:p w:rsidR="00D548C3" w:rsidRDefault="00D548C3" w:rsidP="00D548C3">
      <w:r>
        <w:t xml:space="preserve">In addition to the instance counts already requested in scenario 1, we will request: </w:t>
      </w:r>
    </w:p>
    <w:p w:rsidR="00D548C3" w:rsidRDefault="00D548C3" w:rsidP="004F3213">
      <w:pPr>
        <w:pStyle w:val="ListParagraph"/>
        <w:numPr>
          <w:ilvl w:val="0"/>
          <w:numId w:val="17"/>
        </w:numPr>
      </w:pPr>
      <w:r>
        <w:t xml:space="preserve">Number of instances of “Repairs aborted” start event. </w:t>
      </w:r>
    </w:p>
    <w:p w:rsidR="00D548C3" w:rsidRPr="00D548C3" w:rsidRDefault="00D548C3" w:rsidP="004F3213">
      <w:pPr>
        <w:pStyle w:val="ListParagraph"/>
        <w:numPr>
          <w:ilvl w:val="0"/>
          <w:numId w:val="17"/>
        </w:numPr>
      </w:pPr>
      <w:r>
        <w:t xml:space="preserve">Number of instances of “Repairs aborted” end event. </w:t>
      </w:r>
    </w:p>
    <w:p w:rsidR="005771F6" w:rsidRDefault="002A794C" w:rsidP="00D9211E">
      <w:pPr>
        <w:pStyle w:val="Heading3"/>
        <w:rPr>
          <w:rFonts w:eastAsiaTheme="majorEastAsia"/>
          <w:sz w:val="28"/>
        </w:rPr>
      </w:pPr>
      <w:bookmarkStart w:id="42" w:name="_Toc352247427"/>
      <w:r>
        <w:t>How the model provides for that data to be captured</w:t>
      </w:r>
      <w:bookmarkEnd w:id="42"/>
    </w:p>
    <w:p w:rsidR="0077002C" w:rsidRDefault="005771F6" w:rsidP="005771F6">
      <w:r>
        <w:t xml:space="preserve">Scenarios are cumulative so that we need only model any additions or overrides to scenario 1 here. In summary this means: </w:t>
      </w:r>
    </w:p>
    <w:p w:rsidR="005771F6" w:rsidRDefault="005771F6" w:rsidP="005771F6">
      <w:pPr>
        <w:pStyle w:val="Bulletted"/>
        <w:rPr>
          <w:rFonts w:eastAsiaTheme="majorEastAsia"/>
        </w:rPr>
      </w:pPr>
      <w:r>
        <w:rPr>
          <w:rFonts w:eastAsiaTheme="majorEastAsia"/>
        </w:rPr>
        <w:t>Define an additional scenario element</w:t>
      </w:r>
      <w:r w:rsidR="00FD7748">
        <w:rPr>
          <w:rFonts w:eastAsiaTheme="majorEastAsia"/>
        </w:rPr>
        <w:t xml:space="preserve"> using the </w:t>
      </w:r>
      <w:r w:rsidR="00D9211E">
        <w:rPr>
          <w:rFonts w:eastAsiaTheme="majorEastAsia"/>
        </w:rPr>
        <w:t>‘</w:t>
      </w:r>
      <w:r w:rsidR="00FD7748">
        <w:rPr>
          <w:rFonts w:eastAsiaTheme="majorEastAsia"/>
        </w:rPr>
        <w:t>inherits</w:t>
      </w:r>
      <w:r w:rsidR="00D9211E">
        <w:rPr>
          <w:rFonts w:eastAsiaTheme="majorEastAsia"/>
        </w:rPr>
        <w:t>’</w:t>
      </w:r>
      <w:r w:rsidR="00FD7748">
        <w:rPr>
          <w:rFonts w:eastAsiaTheme="majorEastAsia"/>
        </w:rPr>
        <w:t xml:space="preserve"> attribute to denote that this will extend the first scenario</w:t>
      </w:r>
      <w:r>
        <w:rPr>
          <w:rFonts w:eastAsiaTheme="majorEastAsia"/>
        </w:rPr>
        <w:t xml:space="preserve">. </w:t>
      </w:r>
    </w:p>
    <w:p w:rsidR="005771F6" w:rsidRDefault="005771F6" w:rsidP="005771F6">
      <w:pPr>
        <w:pStyle w:val="Bulletted"/>
        <w:rPr>
          <w:rFonts w:eastAsiaTheme="majorEastAsia"/>
        </w:rPr>
      </w:pPr>
      <w:r>
        <w:rPr>
          <w:rFonts w:eastAsiaTheme="majorEastAsia"/>
        </w:rPr>
        <w:t>Add parameters to the secondary path’s start event</w:t>
      </w:r>
      <w:r w:rsidR="00021145">
        <w:rPr>
          <w:rFonts w:eastAsiaTheme="majorEastAsia"/>
        </w:rPr>
        <w:t>.</w:t>
      </w:r>
    </w:p>
    <w:p w:rsidR="005771F6" w:rsidRPr="005771F6" w:rsidRDefault="00021145" w:rsidP="005771F6">
      <w:pPr>
        <w:pStyle w:val="Bulletted"/>
        <w:rPr>
          <w:rFonts w:eastAsiaTheme="majorEastAsia"/>
        </w:rPr>
      </w:pPr>
      <w:r>
        <w:rPr>
          <w:rFonts w:eastAsiaTheme="majorEastAsia"/>
        </w:rPr>
        <w:t>Add result request parameters as in scenario 1.</w:t>
      </w:r>
    </w:p>
    <w:p w:rsidR="005771F6" w:rsidRDefault="005771F6" w:rsidP="005771F6">
      <w:pPr>
        <w:pStyle w:val="Heading4"/>
        <w:rPr>
          <w:rFonts w:eastAsiaTheme="majorEastAsia"/>
        </w:rPr>
      </w:pPr>
      <w:bookmarkStart w:id="43" w:name="_Toc352247428"/>
      <w:r>
        <w:rPr>
          <w:rFonts w:eastAsiaTheme="majorEastAsia"/>
        </w:rPr>
        <w:t>Define an additional scenario element</w:t>
      </w:r>
      <w:bookmarkEnd w:id="43"/>
    </w:p>
    <w:p w:rsidR="00552F9C" w:rsidRPr="00552F9C" w:rsidRDefault="00552F9C" w:rsidP="00552F9C">
      <w:r>
        <w:t>Additional scenarios can simply be added as an ordered list. The order controls the overriding semantics.</w:t>
      </w:r>
    </w:p>
    <w:p w:rsidR="00552F9C" w:rsidRDefault="00552F9C" w:rsidP="00552F9C">
      <w:pPr>
        <w:pStyle w:val="Code"/>
        <w:ind w:left="720"/>
      </w:pPr>
      <w:r>
        <w:t>&lt;bpsim:</w:t>
      </w:r>
      <w:r w:rsidR="00CC6566">
        <w:t>BPSimData</w:t>
      </w:r>
      <w:r>
        <w:t xml:space="preserve"> xmlns:bpsim="</w:t>
      </w:r>
      <w:r w:rsidRPr="001A6972">
        <w:t>http://www.bpsim.org/schemas/1.0"</w:t>
      </w:r>
      <w:r>
        <w:t>&gt;</w:t>
      </w:r>
    </w:p>
    <w:p w:rsidR="00552F9C" w:rsidRPr="00552F9C" w:rsidRDefault="00552F9C" w:rsidP="00552F9C">
      <w:pPr>
        <w:pStyle w:val="Code"/>
        <w:ind w:left="720"/>
      </w:pPr>
      <w:r>
        <w:t xml:space="preserve">    </w:t>
      </w:r>
      <w:r w:rsidRPr="00552F9C">
        <w:t xml:space="preserve">&lt;bpsim:Scenario id="default" name="Scenario 1: Main flow only"    </w:t>
      </w:r>
    </w:p>
    <w:p w:rsidR="00552F9C" w:rsidRPr="00552F9C" w:rsidRDefault="00552F9C" w:rsidP="00552F9C">
      <w:pPr>
        <w:pStyle w:val="Code"/>
        <w:ind w:left="720"/>
      </w:pPr>
      <w:r w:rsidRPr="00552F9C">
        <w:t xml:space="preserve">                  author="Tim Stephenson" created="2012-06-13T09:47:00"&gt;</w:t>
      </w:r>
    </w:p>
    <w:p w:rsidR="00552F9C" w:rsidRPr="00552F9C" w:rsidRDefault="00552F9C" w:rsidP="00552F9C">
      <w:pPr>
        <w:pStyle w:val="Code"/>
        <w:ind w:left="720"/>
      </w:pPr>
      <w:r w:rsidRPr="00552F9C">
        <w:t xml:space="preserve">        ...         </w:t>
      </w:r>
    </w:p>
    <w:p w:rsidR="00552F9C" w:rsidRPr="00552F9C" w:rsidRDefault="00552F9C" w:rsidP="00552F9C">
      <w:pPr>
        <w:pStyle w:val="Code"/>
        <w:ind w:left="720"/>
      </w:pPr>
      <w:r w:rsidRPr="00552F9C">
        <w:t xml:space="preserve">    &lt;/bpsim:Scenario&gt;</w:t>
      </w:r>
    </w:p>
    <w:p w:rsidR="00FD7748" w:rsidRDefault="00552F9C" w:rsidP="00552F9C">
      <w:pPr>
        <w:pStyle w:val="Code"/>
        <w:ind w:left="720"/>
        <w:rPr>
          <w:color w:val="FF0000"/>
        </w:rPr>
      </w:pPr>
      <w:r>
        <w:rPr>
          <w:color w:val="FF0000"/>
        </w:rPr>
        <w:t xml:space="preserve">    </w:t>
      </w:r>
      <w:r w:rsidRPr="00FF70AA">
        <w:rPr>
          <w:color w:val="FF0000"/>
        </w:rPr>
        <w:t>&lt;</w:t>
      </w:r>
      <w:r>
        <w:rPr>
          <w:color w:val="FF0000"/>
        </w:rPr>
        <w:t>bpsim:</w:t>
      </w:r>
      <w:r w:rsidRPr="00FF70AA">
        <w:rPr>
          <w:color w:val="FF0000"/>
        </w:rPr>
        <w:t>Scenario id="</w:t>
      </w:r>
      <w:r>
        <w:rPr>
          <w:color w:val="FF0000"/>
        </w:rPr>
        <w:t xml:space="preserve">S2" </w:t>
      </w:r>
      <w:r w:rsidR="00FD7748">
        <w:rPr>
          <w:color w:val="FF0000"/>
        </w:rPr>
        <w:t>inherits=</w:t>
      </w:r>
      <w:r w:rsidR="00FD7748" w:rsidRPr="00FF70AA">
        <w:rPr>
          <w:color w:val="FF0000"/>
        </w:rPr>
        <w:t>"</w:t>
      </w:r>
      <w:r w:rsidR="0038783E">
        <w:rPr>
          <w:color w:val="FF0000"/>
        </w:rPr>
        <w:t>S1</w:t>
      </w:r>
      <w:r w:rsidR="00FD7748">
        <w:rPr>
          <w:color w:val="FF0000"/>
        </w:rPr>
        <w:t>"</w:t>
      </w:r>
    </w:p>
    <w:p w:rsidR="00552F9C" w:rsidRPr="00FF70AA" w:rsidRDefault="00552F9C" w:rsidP="00FD7748">
      <w:pPr>
        <w:pStyle w:val="Code"/>
        <w:ind w:left="1440" w:firstLine="720"/>
        <w:rPr>
          <w:color w:val="FF0000"/>
        </w:rPr>
      </w:pPr>
      <w:r>
        <w:rPr>
          <w:color w:val="FF0000"/>
        </w:rPr>
        <w:t>name="</w:t>
      </w:r>
      <w:r w:rsidRPr="00552F9C">
        <w:rPr>
          <w:color w:val="FF0000"/>
        </w:rPr>
        <w:t>Scenario 2: Main and secondary paths</w:t>
      </w:r>
      <w:r>
        <w:rPr>
          <w:color w:val="FF0000"/>
        </w:rPr>
        <w:t>" ...&gt;</w:t>
      </w:r>
    </w:p>
    <w:p w:rsidR="00552F9C" w:rsidRPr="00FF70AA" w:rsidRDefault="00552F9C" w:rsidP="00552F9C">
      <w:pPr>
        <w:pStyle w:val="Code"/>
        <w:ind w:left="720"/>
        <w:rPr>
          <w:color w:val="FF0000"/>
        </w:rPr>
      </w:pPr>
      <w:r w:rsidRPr="00FF70AA">
        <w:rPr>
          <w:color w:val="FF0000"/>
        </w:rPr>
        <w:t xml:space="preserve">        </w:t>
      </w:r>
      <w:r>
        <w:rPr>
          <w:color w:val="FF0000"/>
        </w:rPr>
        <w:t>...</w:t>
      </w:r>
      <w:r w:rsidRPr="00FF70AA">
        <w:rPr>
          <w:color w:val="FF0000"/>
        </w:rPr>
        <w:t xml:space="preserve">         </w:t>
      </w:r>
    </w:p>
    <w:p w:rsidR="00552F9C" w:rsidRPr="00FF70AA" w:rsidRDefault="00552F9C" w:rsidP="00552F9C">
      <w:pPr>
        <w:pStyle w:val="Code"/>
        <w:ind w:left="720"/>
        <w:rPr>
          <w:color w:val="FF0000"/>
        </w:rPr>
      </w:pPr>
      <w:r w:rsidRPr="00FF70AA">
        <w:rPr>
          <w:color w:val="FF0000"/>
        </w:rPr>
        <w:t xml:space="preserve">    &lt;/</w:t>
      </w:r>
      <w:r>
        <w:rPr>
          <w:color w:val="FF0000"/>
        </w:rPr>
        <w:t>bpsim:Scenario&gt;</w:t>
      </w:r>
    </w:p>
    <w:p w:rsidR="00552F9C" w:rsidRDefault="00552F9C" w:rsidP="00776992">
      <w:pPr>
        <w:pStyle w:val="Code"/>
        <w:keepNext/>
        <w:ind w:left="720"/>
      </w:pPr>
      <w:r>
        <w:t>&lt;/bpsim:</w:t>
      </w:r>
      <w:r w:rsidR="00CC6566">
        <w:t>BPSimData</w:t>
      </w:r>
      <w:r>
        <w:t>&gt;</w:t>
      </w:r>
    </w:p>
    <w:p w:rsidR="006161E8" w:rsidRPr="006161E8" w:rsidRDefault="00776992" w:rsidP="00776992">
      <w:pPr>
        <w:pStyle w:val="Caption"/>
      </w:pPr>
      <w:r>
        <w:t xml:space="preserve">XML snippet </w:t>
      </w:r>
      <w:fldSimple w:instr=" SEQ XML_snippet \* ARABIC ">
        <w:r w:rsidR="00D12948">
          <w:rPr>
            <w:noProof/>
          </w:rPr>
          <w:t>8</w:t>
        </w:r>
      </w:fldSimple>
      <w:r>
        <w:t>: Adding an additional scenario</w:t>
      </w:r>
    </w:p>
    <w:p w:rsidR="005771F6" w:rsidRDefault="00D9211E" w:rsidP="00D9211E">
      <w:pPr>
        <w:pStyle w:val="Heading4"/>
        <w:rPr>
          <w:rFonts w:eastAsiaTheme="majorEastAsia"/>
        </w:rPr>
      </w:pPr>
      <w:bookmarkStart w:id="44" w:name="_Toc352247429"/>
      <w:r>
        <w:rPr>
          <w:rFonts w:eastAsiaTheme="majorEastAsia"/>
        </w:rPr>
        <w:t>Add parameters to the secondary path’s start event</w:t>
      </w:r>
      <w:bookmarkEnd w:id="44"/>
    </w:p>
    <w:p w:rsidR="007F7C6A" w:rsidRDefault="00D9211E" w:rsidP="00D9211E">
      <w:r>
        <w:t xml:space="preserve">This is similar to the way that control parameters of the main start event were added in scenario 1. However it may be worth noting that in order to cancel one repair per day we need to discard the 10 repairs whose customer rejected the initial estimate leaving 1 of 20 repairs to be cancelled, which is to say a probability of 0.05. </w:t>
      </w:r>
    </w:p>
    <w:p w:rsidR="00BB3F6A" w:rsidRDefault="00BB3F6A" w:rsidP="00BB3F6A">
      <w:pPr>
        <w:pStyle w:val="Code"/>
        <w:ind w:left="720"/>
      </w:pPr>
    </w:p>
    <w:p w:rsidR="00BB3F6A" w:rsidRPr="00BB3F6A" w:rsidRDefault="00BB3F6A" w:rsidP="00BB3F6A">
      <w:pPr>
        <w:pStyle w:val="Code"/>
        <w:ind w:left="720"/>
      </w:pPr>
      <w:r w:rsidRPr="00BB3F6A">
        <w:rPr>
          <w:color w:val="FF0000"/>
        </w:rPr>
        <w:t>&lt;bpsim:ElementParameters elementRef="_F9A272EE-D325-44CF-AFFC-4A615D2C9971"&gt;</w:t>
      </w:r>
    </w:p>
    <w:p w:rsidR="00BB3F6A" w:rsidRPr="00BB3F6A" w:rsidRDefault="00BB3F6A" w:rsidP="0023338C">
      <w:pPr>
        <w:pStyle w:val="Code"/>
        <w:ind w:left="720" w:firstLine="720"/>
        <w:rPr>
          <w:color w:val="FF0000"/>
        </w:rPr>
      </w:pPr>
      <w:r w:rsidRPr="00BB3F6A">
        <w:rPr>
          <w:color w:val="FF0000"/>
        </w:rPr>
        <w:t>&lt;bpsim:ControlParameters&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2160" w:firstLine="720"/>
        <w:rPr>
          <w:color w:val="FF0000"/>
        </w:rPr>
      </w:pPr>
      <w:r w:rsidRPr="0023338C">
        <w:rPr>
          <w:color w:val="FF0000"/>
        </w:rPr>
        <w:t>&lt;bpsim:FloatingParameter value="0.05"/&gt;</w:t>
      </w:r>
    </w:p>
    <w:p w:rsidR="0023338C" w:rsidRPr="0023338C" w:rsidRDefault="0023338C" w:rsidP="0023338C">
      <w:pPr>
        <w:pStyle w:val="Code"/>
        <w:ind w:left="1440" w:firstLine="720"/>
        <w:rPr>
          <w:color w:val="FF0000"/>
        </w:rPr>
      </w:pPr>
      <w:r w:rsidRPr="0023338C">
        <w:rPr>
          <w:color w:val="FF0000"/>
        </w:rPr>
        <w:t>&lt;/bpsim:Probability&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2160" w:firstLine="720"/>
        <w:rPr>
          <w:color w:val="FF0000"/>
        </w:rPr>
      </w:pPr>
      <w:r w:rsidRPr="0023338C">
        <w:rPr>
          <w:color w:val="FF0000"/>
        </w:rPr>
        <w:t>&lt;bpsim:DurationParameter value="PT0M"/&gt;</w:t>
      </w:r>
    </w:p>
    <w:p w:rsidR="0023338C" w:rsidRPr="0023338C" w:rsidRDefault="0023338C" w:rsidP="0023338C">
      <w:pPr>
        <w:pStyle w:val="Code"/>
        <w:ind w:left="1440" w:firstLine="720"/>
        <w:rPr>
          <w:color w:val="FF0000"/>
        </w:rPr>
      </w:pPr>
      <w:r w:rsidRPr="0023338C">
        <w:rPr>
          <w:color w:val="FF0000"/>
        </w:rPr>
        <w:t>&lt;/bpsim:InterTriggerTimer&gt;</w:t>
      </w:r>
    </w:p>
    <w:p w:rsidR="0023338C" w:rsidRPr="0023338C" w:rsidRDefault="0023338C" w:rsidP="0023338C">
      <w:pPr>
        <w:pStyle w:val="Code"/>
        <w:ind w:left="1440" w:firstLine="720"/>
        <w:rPr>
          <w:color w:val="FF0000"/>
        </w:rPr>
      </w:pPr>
      <w:r w:rsidRPr="0023338C">
        <w:rPr>
          <w:color w:val="FF0000"/>
        </w:rPr>
        <w:t>&lt;bpsim:TriggerCount&gt;</w:t>
      </w:r>
    </w:p>
    <w:p w:rsidR="0023338C" w:rsidRPr="0023338C" w:rsidRDefault="0023338C" w:rsidP="0023338C">
      <w:pPr>
        <w:pStyle w:val="Code"/>
        <w:ind w:left="2160" w:firstLine="720"/>
        <w:rPr>
          <w:color w:val="FF0000"/>
        </w:rPr>
      </w:pPr>
      <w:r w:rsidRPr="0023338C">
        <w:rPr>
          <w:color w:val="FF0000"/>
        </w:rPr>
        <w:t>&lt;bpsim:ResultRequest&gt;count&lt;/bpsim:ResultRequest&gt;</w:t>
      </w:r>
    </w:p>
    <w:p w:rsidR="0023338C" w:rsidRPr="0023338C" w:rsidRDefault="0023338C" w:rsidP="0023338C">
      <w:pPr>
        <w:pStyle w:val="Code"/>
        <w:ind w:left="1440" w:firstLine="720"/>
        <w:rPr>
          <w:color w:val="FF0000"/>
        </w:rPr>
      </w:pPr>
      <w:r>
        <w:rPr>
          <w:color w:val="FF0000"/>
        </w:rPr>
        <w:t xml:space="preserve">      </w:t>
      </w:r>
      <w:r w:rsidRPr="0023338C">
        <w:rPr>
          <w:color w:val="FF0000"/>
        </w:rPr>
        <w:t>&lt;bpsim:NumericParameter value="1"/&gt;</w:t>
      </w:r>
    </w:p>
    <w:p w:rsidR="0023338C" w:rsidRDefault="0023338C" w:rsidP="0023338C">
      <w:pPr>
        <w:pStyle w:val="Code"/>
        <w:rPr>
          <w:color w:val="FF0000"/>
        </w:rPr>
      </w:pPr>
      <w:r w:rsidRPr="0023338C">
        <w:rPr>
          <w:color w:val="FF0000"/>
        </w:rPr>
        <w:t xml:space="preserve">                  &lt;/bpsim:TriggerCount&gt;</w:t>
      </w:r>
    </w:p>
    <w:p w:rsidR="00BB3F6A" w:rsidRPr="00BB3F6A" w:rsidRDefault="00BB3F6A" w:rsidP="0023338C">
      <w:pPr>
        <w:pStyle w:val="Code"/>
        <w:ind w:left="720" w:firstLine="720"/>
        <w:rPr>
          <w:color w:val="FF0000"/>
        </w:rPr>
      </w:pPr>
      <w:r w:rsidRPr="00BB3F6A">
        <w:rPr>
          <w:color w:val="FF0000"/>
        </w:rPr>
        <w:t>&lt;/bpsim:ControlParameters&gt;</w:t>
      </w:r>
    </w:p>
    <w:p w:rsidR="00BB3F6A" w:rsidRDefault="00BB3F6A" w:rsidP="00BB3F6A">
      <w:pPr>
        <w:pStyle w:val="Code"/>
        <w:ind w:firstLine="720"/>
      </w:pPr>
      <w:r w:rsidRPr="00BB3F6A">
        <w:rPr>
          <w:color w:val="FF0000"/>
        </w:rPr>
        <w:t>&lt;/bpsim:ElementParameters&gt;</w:t>
      </w:r>
      <w:r w:rsidR="007F7C6A">
        <w:tab/>
      </w:r>
    </w:p>
    <w:p w:rsidR="007F7C6A" w:rsidRDefault="007F7C6A" w:rsidP="00BB3F6A">
      <w:pPr>
        <w:pStyle w:val="Code"/>
        <w:ind w:left="1440" w:firstLine="720"/>
      </w:pPr>
      <w:r>
        <w:t>...</w:t>
      </w:r>
    </w:p>
    <w:p w:rsidR="007F7C6A" w:rsidRPr="00D9211E" w:rsidRDefault="00126B3A" w:rsidP="00126B3A">
      <w:pPr>
        <w:pStyle w:val="Caption"/>
      </w:pPr>
      <w:r>
        <w:t xml:space="preserve">XML snippet </w:t>
      </w:r>
      <w:fldSimple w:instr=" SEQ XML_snippet \* ARABIC ">
        <w:r w:rsidR="00D12948">
          <w:rPr>
            <w:noProof/>
          </w:rPr>
          <w:t>9</w:t>
        </w:r>
      </w:fldSimple>
      <w:r>
        <w:t>: Parameters for the ‘Repairs aborted’ event.</w:t>
      </w:r>
    </w:p>
    <w:p w:rsidR="005407BB" w:rsidRDefault="005407BB" w:rsidP="005407BB">
      <w:pPr>
        <w:pStyle w:val="Heading2"/>
        <w:rPr>
          <w:noProof/>
        </w:rPr>
      </w:pPr>
      <w:bookmarkStart w:id="45" w:name="_Toc352247430"/>
      <w:r>
        <w:rPr>
          <w:noProof/>
        </w:rPr>
        <w:t>Conclusions and further investigations</w:t>
      </w:r>
      <w:bookmarkEnd w:id="45"/>
    </w:p>
    <w:p w:rsidR="00A57545" w:rsidRDefault="00A57545" w:rsidP="00A57545">
      <w:pPr>
        <w:spacing w:before="0" w:after="0"/>
        <w:jc w:val="both"/>
      </w:pPr>
      <w:r w:rsidRPr="00A57545">
        <w:rPr>
          <w:i/>
        </w:rPr>
        <w:t>Where</w:t>
      </w:r>
      <w:r>
        <w:t xml:space="preserve"> the repair is aborted is not </w:t>
      </w:r>
      <w:r w:rsidR="00D6485C">
        <w:t>defined in this</w:t>
      </w:r>
      <w:r>
        <w:t xml:space="preserve"> process model. </w:t>
      </w:r>
      <w:r w:rsidRPr="00A57545">
        <w:rPr>
          <w:i/>
        </w:rPr>
        <w:t>When</w:t>
      </w:r>
      <w:r>
        <w:t xml:space="preserve"> the repair is aborted is not the subject of this simulation scenario, which confines itself to control parameters only, but in the interests of not leaving it undefined setting the inter trigger time to 0 indicates it should happen straight after the process start. </w:t>
      </w:r>
    </w:p>
    <w:p w:rsidR="00A57545" w:rsidRDefault="00A57545" w:rsidP="00A57545">
      <w:pPr>
        <w:spacing w:before="0" w:after="0"/>
        <w:jc w:val="both"/>
      </w:pPr>
      <w:r>
        <w:t xml:space="preserve">Therefore if it is desired to know more about the way the repair can be aborted the reader may wish to: </w:t>
      </w:r>
    </w:p>
    <w:p w:rsidR="00A57545" w:rsidRDefault="00A57545" w:rsidP="00A57545">
      <w:pPr>
        <w:pStyle w:val="ListParagraph"/>
        <w:numPr>
          <w:ilvl w:val="0"/>
          <w:numId w:val="24"/>
        </w:numPr>
        <w:spacing w:before="0" w:after="0"/>
        <w:jc w:val="both"/>
      </w:pPr>
      <w:r>
        <w:t>Investigate the temporal perspective of this process model ; and / or</w:t>
      </w:r>
    </w:p>
    <w:p w:rsidR="00A57545" w:rsidRPr="00A57545" w:rsidRDefault="00A57545" w:rsidP="00A57545">
      <w:pPr>
        <w:pStyle w:val="ListParagraph"/>
        <w:numPr>
          <w:ilvl w:val="0"/>
          <w:numId w:val="24"/>
        </w:numPr>
        <w:spacing w:before="0" w:after="0"/>
        <w:jc w:val="both"/>
      </w:pPr>
      <w:r>
        <w:t xml:space="preserve">Change the process model and perform a new set of simulation scenarios. </w:t>
      </w:r>
    </w:p>
    <w:p w:rsidR="00A57545" w:rsidRDefault="00A57545" w:rsidP="00D9211E">
      <w:pPr>
        <w:pStyle w:val="Heading4"/>
        <w:rPr>
          <w:rFonts w:asciiTheme="majorHAnsi" w:eastAsiaTheme="majorEastAsia" w:hAnsiTheme="majorHAnsi"/>
          <w:kern w:val="32"/>
          <w:sz w:val="32"/>
          <w:szCs w:val="32"/>
        </w:rPr>
      </w:pPr>
      <w:r>
        <w:br w:type="page"/>
      </w:r>
    </w:p>
    <w:p w:rsidR="00DA5760" w:rsidRDefault="00DA5760" w:rsidP="00DA5760">
      <w:pPr>
        <w:pStyle w:val="Heading1"/>
      </w:pPr>
      <w:bookmarkStart w:id="46" w:name="_Toc352247431"/>
      <w:r>
        <w:lastRenderedPageBreak/>
        <w:t>Example 2: Originating a home loan</w:t>
      </w:r>
      <w:bookmarkEnd w:id="46"/>
    </w:p>
    <w:p w:rsidR="00DA5760" w:rsidRDefault="00DA5760" w:rsidP="00DA5760">
      <w:pPr>
        <w:pStyle w:val="Heading2"/>
      </w:pPr>
      <w:bookmarkStart w:id="47" w:name="_Toc352247432"/>
      <w:r>
        <w:t>Use</w:t>
      </w:r>
      <w:r>
        <w:rPr>
          <w:rFonts w:eastAsia="Liberation Sans"/>
        </w:rPr>
        <w:t xml:space="preserve"> </w:t>
      </w:r>
      <w:r>
        <w:t>Case</w:t>
      </w:r>
      <w:r>
        <w:rPr>
          <w:rFonts w:eastAsia="Liberation Sans"/>
        </w:rPr>
        <w:t>: Originate a home loan</w:t>
      </w:r>
      <w:bookmarkEnd w:id="47"/>
    </w:p>
    <w:tbl>
      <w:tblPr>
        <w:tblStyle w:val="TableGrid"/>
        <w:tblW w:w="0" w:type="auto"/>
        <w:tblLook w:val="04A0" w:firstRow="1" w:lastRow="0" w:firstColumn="1" w:lastColumn="0" w:noHBand="0" w:noVBand="1"/>
      </w:tblPr>
      <w:tblGrid>
        <w:gridCol w:w="1951"/>
        <w:gridCol w:w="8237"/>
      </w:tblGrid>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Primary Actor </w:t>
            </w:r>
          </w:p>
        </w:tc>
        <w:tc>
          <w:tcPr>
            <w:tcW w:w="8237" w:type="dxa"/>
          </w:tcPr>
          <w:p w:rsidR="00DA5760" w:rsidRPr="00D17E89" w:rsidRDefault="00DA5760" w:rsidP="00916EC6">
            <w:pPr>
              <w:rPr>
                <w:rFonts w:eastAsiaTheme="majorEastAsia"/>
              </w:rPr>
            </w:pPr>
            <w:r w:rsidRPr="00D17E89">
              <w:rPr>
                <w:rFonts w:eastAsiaTheme="majorEastAsia"/>
              </w:rPr>
              <w:t>Loan Officer (may be at a Clerk or Supervisor level).</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Secondary Actors</w:t>
            </w:r>
          </w:p>
        </w:tc>
        <w:tc>
          <w:tcPr>
            <w:tcW w:w="8237" w:type="dxa"/>
          </w:tcPr>
          <w:p w:rsidR="00DA5760" w:rsidRPr="00D17E89" w:rsidRDefault="00DA5760" w:rsidP="00916EC6">
            <w:pPr>
              <w:rPr>
                <w:rFonts w:eastAsiaTheme="majorEastAsia"/>
              </w:rPr>
            </w:pPr>
            <w:r w:rsidRPr="00D17E89">
              <w:rPr>
                <w:rFonts w:eastAsiaTheme="majorEastAsia"/>
              </w:rPr>
              <w:t>Borrower,  Title Researcher, Underwriter</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 xml:space="preserve">Scope </w:t>
            </w:r>
          </w:p>
        </w:tc>
        <w:tc>
          <w:tcPr>
            <w:tcW w:w="8237" w:type="dxa"/>
          </w:tcPr>
          <w:p w:rsidR="00DA5760" w:rsidRPr="00D17E89" w:rsidRDefault="00DA5760" w:rsidP="00916EC6">
            <w:pPr>
              <w:rPr>
                <w:rFonts w:eastAsiaTheme="majorEastAsia"/>
              </w:rPr>
            </w:pPr>
            <w:r w:rsidRPr="00D17E89">
              <w:rPr>
                <w:rFonts w:eastAsiaTheme="majorEastAsia"/>
              </w:rPr>
              <w:t xml:space="preserve">“System” means all computer systems combined. </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Level</w:t>
            </w:r>
          </w:p>
        </w:tc>
        <w:tc>
          <w:tcPr>
            <w:tcW w:w="8237" w:type="dxa"/>
          </w:tcPr>
          <w:p w:rsidR="00DA5760" w:rsidRPr="00D17E89" w:rsidRDefault="00DA5760" w:rsidP="00916EC6">
            <w:pPr>
              <w:rPr>
                <w:rFonts w:eastAsiaTheme="majorEastAsia"/>
              </w:rPr>
            </w:pPr>
            <w:r w:rsidRPr="00D17E89">
              <w:rPr>
                <w:rFonts w:eastAsiaTheme="majorEastAsia"/>
              </w:rPr>
              <w:t>Summary</w:t>
            </w:r>
          </w:p>
        </w:tc>
      </w:tr>
      <w:tr w:rsidR="00DA5760" w:rsidRPr="00D17E89" w:rsidTr="00916EC6">
        <w:tc>
          <w:tcPr>
            <w:tcW w:w="1951" w:type="dxa"/>
          </w:tcPr>
          <w:p w:rsidR="00DA5760" w:rsidRPr="00D17E89" w:rsidRDefault="00DA5760" w:rsidP="00916EC6">
            <w:pPr>
              <w:rPr>
                <w:rFonts w:eastAsiaTheme="majorEastAsia"/>
                <w:b/>
              </w:rPr>
            </w:pPr>
            <w:r w:rsidRPr="00D17E89">
              <w:rPr>
                <w:rFonts w:eastAsiaTheme="majorEastAsia"/>
                <w:b/>
              </w:rPr>
              <w:t>Trigger</w:t>
            </w:r>
          </w:p>
        </w:tc>
        <w:tc>
          <w:tcPr>
            <w:tcW w:w="8237" w:type="dxa"/>
          </w:tcPr>
          <w:p w:rsidR="00DA5760" w:rsidRPr="00D17E89" w:rsidRDefault="00DA5760" w:rsidP="00916EC6">
            <w:pPr>
              <w:rPr>
                <w:rFonts w:eastAsiaTheme="majorEastAsia"/>
              </w:rPr>
            </w:pPr>
            <w:r w:rsidRPr="00D17E89">
              <w:rPr>
                <w:rFonts w:eastAsiaTheme="majorEastAsia"/>
              </w:rPr>
              <w:t xml:space="preserve">Borrowers arrive throughout the standard business day to apply for a home loan, providing a completed loan application to a Loan Officer.  </w:t>
            </w:r>
          </w:p>
        </w:tc>
      </w:tr>
    </w:tbl>
    <w:p w:rsidR="00DA5760" w:rsidRDefault="0031384E" w:rsidP="00DA5760">
      <w:pPr>
        <w:pStyle w:val="Heading3"/>
      </w:pPr>
      <w:bookmarkStart w:id="48" w:name="_Toc352247433"/>
      <w:r>
        <w:t>Process Description</w:t>
      </w:r>
      <w:bookmarkEnd w:id="48"/>
    </w:p>
    <w:p w:rsidR="00DA5760" w:rsidRDefault="00DA5760" w:rsidP="004F3213">
      <w:pPr>
        <w:pStyle w:val="ListParagraph"/>
        <w:numPr>
          <w:ilvl w:val="0"/>
          <w:numId w:val="5"/>
        </w:numPr>
      </w:pPr>
      <w:r>
        <w:t>A Loan Officer receives the completed loan application from the borrower, and enters it into the loan origination system.</w:t>
      </w:r>
    </w:p>
    <w:p w:rsidR="00DA5760" w:rsidRDefault="00DA5760" w:rsidP="004F3213">
      <w:pPr>
        <w:pStyle w:val="ListParagraph"/>
        <w:numPr>
          <w:ilvl w:val="0"/>
          <w:numId w:val="5"/>
        </w:numPr>
      </w:pPr>
      <w:r>
        <w:t>A Loan Officer then verifies provided employment information, recording the result of his/her investigations.</w:t>
      </w:r>
    </w:p>
    <w:p w:rsidR="00DA5760" w:rsidRDefault="00DA5760" w:rsidP="004F3213">
      <w:pPr>
        <w:pStyle w:val="ListParagraph"/>
        <w:numPr>
          <w:ilvl w:val="0"/>
          <w:numId w:val="5"/>
        </w:numPr>
      </w:pPr>
      <w:r>
        <w:t>The Borrower’s credit score and report are requested of and received from the three credit bureaux in a consolidated form.</w:t>
      </w:r>
    </w:p>
    <w:p w:rsidR="00DA5760" w:rsidRDefault="00DA5760" w:rsidP="004F3213">
      <w:pPr>
        <w:pStyle w:val="ListParagraph"/>
        <w:numPr>
          <w:ilvl w:val="0"/>
          <w:numId w:val="5"/>
        </w:numPr>
      </w:pPr>
      <w:r>
        <w:t>A Title Researcher searches the county title records for the property in question, and then determines whether or not the property is correctly listed and free of liens.</w:t>
      </w:r>
    </w:p>
    <w:p w:rsidR="00DA5760" w:rsidRDefault="00DA5760" w:rsidP="004F3213">
      <w:pPr>
        <w:pStyle w:val="ListParagraph"/>
        <w:numPr>
          <w:ilvl w:val="0"/>
          <w:numId w:val="5"/>
        </w:numPr>
      </w:pPr>
      <w:r>
        <w:t>A Loan Officer assembles and reviews the case file (loan application with employment verification, credit score and report, and title results) to approve or reject the application.</w:t>
      </w:r>
    </w:p>
    <w:p w:rsidR="00DA5760" w:rsidRDefault="00DA5760" w:rsidP="004F3213">
      <w:pPr>
        <w:pStyle w:val="ListParagraph"/>
        <w:numPr>
          <w:ilvl w:val="0"/>
          <w:numId w:val="5"/>
        </w:numPr>
      </w:pPr>
      <w:r>
        <w:t>If rejected, a Loan Officer sends a rejection notice to the Borrower, and then closes out the rejected case file.</w:t>
      </w:r>
    </w:p>
    <w:p w:rsidR="00DA5760" w:rsidRDefault="00DA5760" w:rsidP="004F3213">
      <w:pPr>
        <w:pStyle w:val="ListParagraph"/>
        <w:numPr>
          <w:ilvl w:val="0"/>
          <w:numId w:val="5"/>
        </w:numPr>
      </w:pPr>
      <w:r>
        <w:t>If approved, a Loan Officer sends an approval notice to the Borrower, and then forwards the case file to an Underwriter.</w:t>
      </w:r>
    </w:p>
    <w:p w:rsidR="00DA5760" w:rsidRDefault="00DA5760" w:rsidP="004F3213">
      <w:pPr>
        <w:pStyle w:val="ListParagraph"/>
        <w:numPr>
          <w:ilvl w:val="0"/>
          <w:numId w:val="5"/>
        </w:numPr>
      </w:pPr>
      <w:r>
        <w:t>An Underwriter underwrites the loan based on the case file, returning it to the Loan Officer, but if this takes more than an hour, then standard loan terms are assigned.</w:t>
      </w:r>
    </w:p>
    <w:p w:rsidR="00DA5760" w:rsidRDefault="00DA5760" w:rsidP="00DA5760">
      <w:pPr>
        <w:pStyle w:val="ListParagraph"/>
        <w:numPr>
          <w:ilvl w:val="0"/>
          <w:numId w:val="5"/>
        </w:numPr>
        <w:sectPr w:rsidR="00DA5760" w:rsidSect="00DA5760">
          <w:pgSz w:w="12240" w:h="15840"/>
          <w:pgMar w:top="1134" w:right="1134" w:bottom="1134" w:left="1134" w:header="720" w:footer="720" w:gutter="0"/>
          <w:cols w:space="720"/>
          <w:formProt w:val="0"/>
          <w:docGrid w:linePitch="360"/>
        </w:sectPr>
      </w:pPr>
      <w:r>
        <w:t>The Loan Officer then closes out the approved case file</w:t>
      </w:r>
      <w:r w:rsidR="00345F6A">
        <w:t>.</w:t>
      </w:r>
    </w:p>
    <w:p w:rsidR="00DA5760" w:rsidRPr="0017517F" w:rsidRDefault="00DA5760" w:rsidP="00DA5760">
      <w:pPr>
        <w:pStyle w:val="Heading2"/>
      </w:pPr>
      <w:bookmarkStart w:id="49" w:name="_Toc352247434"/>
      <w:r w:rsidRPr="0017517F">
        <w:lastRenderedPageBreak/>
        <w:t>BPMN 2.0 Diagram of</w:t>
      </w:r>
      <w:r>
        <w:t>: Originate a home loan</w:t>
      </w:r>
      <w:bookmarkEnd w:id="49"/>
    </w:p>
    <w:p w:rsidR="00DA5760" w:rsidRPr="00065F62" w:rsidRDefault="00DA5760" w:rsidP="00DA5760">
      <w:pPr>
        <w:pStyle w:val="Textbody"/>
      </w:pPr>
    </w:p>
    <w:p w:rsidR="00DA5760" w:rsidRDefault="00DA5760" w:rsidP="00DA5760">
      <w:pPr>
        <w:sectPr w:rsidR="00DA5760" w:rsidSect="00B010C3">
          <w:pgSz w:w="15840" w:h="12240" w:orient="landscape"/>
          <w:pgMar w:top="1134" w:right="1134" w:bottom="1134" w:left="1134" w:header="720" w:footer="720" w:gutter="0"/>
          <w:cols w:space="720"/>
          <w:formProt w:val="0"/>
          <w:docGrid w:linePitch="360"/>
        </w:sectPr>
      </w:pPr>
      <w:r>
        <w:object w:dxaOrig="23024" w:dyaOrig="13873">
          <v:shape id="_x0000_i1026" type="#_x0000_t75" style="width:678.05pt;height:408.85pt" o:ole="">
            <v:imagedata r:id="rId20" o:title=""/>
          </v:shape>
          <o:OLEObject Type="Embed" ProgID="Visio.Drawing.11" ShapeID="_x0000_i1026" DrawAspect="Content" ObjectID="_1517300993" r:id="rId21"/>
        </w:object>
      </w:r>
    </w:p>
    <w:p w:rsidR="00DA5760" w:rsidRDefault="00DA5760" w:rsidP="00135473">
      <w:pPr>
        <w:pStyle w:val="Heading2"/>
      </w:pPr>
      <w:bookmarkStart w:id="50" w:name="_Toc352247435"/>
      <w:r>
        <w:lastRenderedPageBreak/>
        <w:t xml:space="preserve">Simulation scenario 1: </w:t>
      </w:r>
      <w:r w:rsidR="00916EC6">
        <w:t xml:space="preserve">Explore </w:t>
      </w:r>
      <w:r w:rsidR="00DB25FA">
        <w:t xml:space="preserve">temporal </w:t>
      </w:r>
      <w:r w:rsidR="00916EC6">
        <w:t>perspective</w:t>
      </w:r>
      <w:bookmarkEnd w:id="50"/>
      <w:r>
        <w:t xml:space="preserve">  </w:t>
      </w:r>
    </w:p>
    <w:p w:rsidR="004948E3" w:rsidRDefault="004948E3" w:rsidP="004948E3">
      <w:pPr>
        <w:pStyle w:val="Heading3"/>
      </w:pPr>
      <w:bookmarkStart w:id="51" w:name="_Toc352247436"/>
      <w:r>
        <w:t>Approach / Hypothesis</w:t>
      </w:r>
      <w:bookmarkEnd w:id="51"/>
    </w:p>
    <w:p w:rsidR="004948E3" w:rsidRDefault="004948E3" w:rsidP="004948E3">
      <w:r>
        <w:t xml:space="preserve">As in the previous use case we assume that neither simulation nor process execution has yet been performed so we wish to validate the </w:t>
      </w:r>
      <w:r w:rsidR="00916EC6">
        <w:t xml:space="preserve">control perspective </w:t>
      </w:r>
      <w:r>
        <w:t xml:space="preserve">of the process model. </w:t>
      </w:r>
    </w:p>
    <w:p w:rsidR="004948E3" w:rsidRDefault="004948E3" w:rsidP="004948E3">
      <w:r>
        <w:t xml:space="preserve">We will then go on to consider the temporal aspects of the model. Specifically we will look at finding values for these questions: </w:t>
      </w:r>
    </w:p>
    <w:p w:rsidR="004948E3" w:rsidRDefault="004948E3" w:rsidP="004948E3">
      <w:r>
        <w:t>•</w:t>
      </w:r>
      <w:r>
        <w:tab/>
        <w:t xml:space="preserve">What is the mean cycle time (time-in-system)? </w:t>
      </w:r>
    </w:p>
    <w:p w:rsidR="004948E3" w:rsidRDefault="004948E3" w:rsidP="004948E3">
      <w:r>
        <w:t>•</w:t>
      </w:r>
      <w:r>
        <w:tab/>
        <w:t>What is the mean wait time for each loan as a whole? And broken down by task?</w:t>
      </w:r>
    </w:p>
    <w:p w:rsidR="004948E3" w:rsidRDefault="004948E3" w:rsidP="004948E3">
      <w:r>
        <w:t>•</w:t>
      </w:r>
      <w:r>
        <w:tab/>
        <w:t xml:space="preserve">Is all the process sustainable, in other words </w:t>
      </w:r>
      <w:r w:rsidR="0031384E">
        <w:t xml:space="preserve">does a backlog of work build up and </w:t>
      </w:r>
      <w:r>
        <w:t xml:space="preserve">is all work completed by end of day? </w:t>
      </w:r>
    </w:p>
    <w:p w:rsidR="004948E3" w:rsidRDefault="004948E3" w:rsidP="004948E3">
      <w:r>
        <w:t>As before this is initially to confirm that the model approximates to our real-world experience. Then we will consider some changes to the temporal parameters to evaluate their impact on the overall cycle time.</w:t>
      </w:r>
    </w:p>
    <w:p w:rsidR="00DA5760" w:rsidRDefault="00DA5760" w:rsidP="00135473">
      <w:pPr>
        <w:pStyle w:val="Heading3"/>
      </w:pPr>
      <w:r>
        <w:t xml:space="preserve"> </w:t>
      </w:r>
      <w:bookmarkStart w:id="52" w:name="_Toc352247437"/>
      <w:r>
        <w:t>Goal</w:t>
      </w:r>
      <w:bookmarkEnd w:id="52"/>
      <w:r>
        <w:t xml:space="preserve"> </w:t>
      </w:r>
    </w:p>
    <w:p w:rsidR="00DA5760" w:rsidRDefault="001D2054">
      <w:r>
        <w:t xml:space="preserve">Identify potential bottlenecks in the AS-IS process and potential ways to alleviate them. </w:t>
      </w:r>
    </w:p>
    <w:p w:rsidR="00DA5760" w:rsidRDefault="00DA5760" w:rsidP="00135473">
      <w:pPr>
        <w:pStyle w:val="Heading3"/>
      </w:pPr>
      <w:bookmarkStart w:id="53" w:name="_Toc352247438"/>
      <w:r>
        <w:t xml:space="preserve">Identification of </w:t>
      </w:r>
      <w:r w:rsidR="00954A1A">
        <w:t>simulation parameters</w:t>
      </w:r>
      <w:bookmarkEnd w:id="53"/>
    </w:p>
    <w:p w:rsidR="00DA5760" w:rsidRDefault="00DA5760" w:rsidP="00DA5760">
      <w:r>
        <w:t xml:space="preserve">The simulation inputs are as follows: </w:t>
      </w:r>
    </w:p>
    <w:p w:rsidR="00BE7346" w:rsidRDefault="00416099" w:rsidP="005771F6">
      <w:pPr>
        <w:pStyle w:val="Heading4"/>
      </w:pPr>
      <w:bookmarkStart w:id="54" w:name="_Toc352247439"/>
      <w:r>
        <w:t>Simulation parameters</w:t>
      </w:r>
      <w:bookmarkEnd w:id="54"/>
    </w:p>
    <w:p w:rsidR="00F178C4" w:rsidRDefault="00BE7346" w:rsidP="00BE7346">
      <w:r>
        <w:t>We will run th</w:t>
      </w:r>
      <w:r w:rsidR="0024563C">
        <w:t>is example with the same scenario parameters as previously</w:t>
      </w:r>
      <w:r>
        <w:t>.</w:t>
      </w:r>
      <w:r w:rsidR="00F178C4">
        <w:t xml:space="preserve"> </w:t>
      </w:r>
    </w:p>
    <w:p w:rsidR="00416099" w:rsidRDefault="00416099" w:rsidP="004F3213">
      <w:pPr>
        <w:pStyle w:val="ListParagraph"/>
        <w:numPr>
          <w:ilvl w:val="0"/>
          <w:numId w:val="16"/>
        </w:numPr>
      </w:pPr>
      <w:r>
        <w:t>Duration: 40 hours</w:t>
      </w:r>
      <w:r w:rsidR="00BE7346">
        <w:t>.</w:t>
      </w:r>
      <w:r>
        <w:t xml:space="preserve"> </w:t>
      </w:r>
    </w:p>
    <w:p w:rsidR="00416099" w:rsidRDefault="00416099" w:rsidP="004F3213">
      <w:pPr>
        <w:pStyle w:val="ListParagraph"/>
        <w:numPr>
          <w:ilvl w:val="0"/>
          <w:numId w:val="16"/>
        </w:numPr>
      </w:pPr>
      <w:r>
        <w:t>Replications: 3</w:t>
      </w:r>
    </w:p>
    <w:p w:rsidR="00416099" w:rsidRPr="00416099" w:rsidRDefault="00416099" w:rsidP="004F3213">
      <w:pPr>
        <w:pStyle w:val="ListParagraph"/>
        <w:numPr>
          <w:ilvl w:val="0"/>
          <w:numId w:val="16"/>
        </w:numPr>
      </w:pPr>
      <w:r>
        <w:t>Time unit: minutes</w:t>
      </w:r>
    </w:p>
    <w:p w:rsidR="00DA5760" w:rsidRDefault="005771F6" w:rsidP="005771F6">
      <w:pPr>
        <w:pStyle w:val="Heading4"/>
      </w:pPr>
      <w:bookmarkStart w:id="55" w:name="_Toc352247440"/>
      <w:r>
        <w:t>Process Triggers</w:t>
      </w:r>
      <w:bookmarkEnd w:id="55"/>
    </w:p>
    <w:p w:rsidR="00DA5760" w:rsidRDefault="00DA5760" w:rsidP="004F3213">
      <w:pPr>
        <w:pStyle w:val="ListParagraph"/>
        <w:numPr>
          <w:ilvl w:val="0"/>
          <w:numId w:val="6"/>
        </w:numPr>
      </w:pPr>
      <w:r>
        <w:t>30 loan applications for a</w:t>
      </w:r>
      <w:r w:rsidR="00EB1D9D">
        <w:t>n eight hour</w:t>
      </w:r>
      <w:r>
        <w:t xml:space="preserve"> business day (approximately o</w:t>
      </w:r>
      <w:r w:rsidR="00E93297">
        <w:t>ne every 16 minutes on average)</w:t>
      </w:r>
      <w:r w:rsidR="00EB1D9D">
        <w:t xml:space="preserve">. The particular hours worked are not specified in this example as we are </w:t>
      </w:r>
      <w:r w:rsidR="00E955BE">
        <w:t>assuming all resources are available for the period,</w:t>
      </w:r>
      <w:r w:rsidR="00EB1D9D">
        <w:t xml:space="preserve"> holding such resource considerations as calendars</w:t>
      </w:r>
      <w:r w:rsidR="006D5690">
        <w:t>, breaks etc.</w:t>
      </w:r>
      <w:r w:rsidR="00EB1D9D">
        <w:t xml:space="preserve"> to the third example. </w:t>
      </w:r>
    </w:p>
    <w:p w:rsidR="00E93297" w:rsidRDefault="00E93297" w:rsidP="00E93297">
      <w:pPr>
        <w:ind w:firstLine="720"/>
      </w:pPr>
      <w:r>
        <w:t xml:space="preserve">We’ll use a triangular distribution to model the arrivals as follows: </w:t>
      </w:r>
    </w:p>
    <w:p w:rsidR="00CC62D8" w:rsidRPr="00CB05E2" w:rsidRDefault="00E93297" w:rsidP="004F3213">
      <w:pPr>
        <w:pStyle w:val="ListParagraph"/>
        <w:numPr>
          <w:ilvl w:val="1"/>
          <w:numId w:val="6"/>
        </w:numPr>
      </w:pPr>
      <w:r w:rsidRPr="00CB05E2">
        <w:t xml:space="preserve">Mode: </w:t>
      </w:r>
      <w:r w:rsidR="00CC62D8" w:rsidRPr="00CB05E2">
        <w:t xml:space="preserve">16 mins as the </w:t>
      </w:r>
      <w:r w:rsidR="00F64B52" w:rsidRPr="00CB05E2">
        <w:t>most likely value (</w:t>
      </w:r>
      <w:r w:rsidR="00CC62D8" w:rsidRPr="00CB05E2">
        <w:t>mode</w:t>
      </w:r>
      <w:r w:rsidR="00F64B52" w:rsidRPr="00CB05E2">
        <w:t>) ;</w:t>
      </w:r>
    </w:p>
    <w:p w:rsidR="00CC62D8" w:rsidRPr="00CB05E2" w:rsidRDefault="00CC62D8" w:rsidP="004F3213">
      <w:pPr>
        <w:pStyle w:val="ListParagraph"/>
        <w:numPr>
          <w:ilvl w:val="1"/>
          <w:numId w:val="6"/>
        </w:numPr>
      </w:pPr>
      <w:r w:rsidRPr="00CB05E2">
        <w:t>M</w:t>
      </w:r>
      <w:r w:rsidR="00E93297" w:rsidRPr="00CB05E2">
        <w:t>in</w:t>
      </w:r>
      <w:r w:rsidRPr="00CB05E2">
        <w:t xml:space="preserve">: </w:t>
      </w:r>
      <w:r w:rsidR="00E93297" w:rsidRPr="00CB05E2">
        <w:t xml:space="preserve"> </w:t>
      </w:r>
      <w:r w:rsidRPr="00CB05E2">
        <w:t xml:space="preserve">10 </w:t>
      </w:r>
      <w:r w:rsidR="00E93297" w:rsidRPr="00CB05E2">
        <w:t xml:space="preserve">and </w:t>
      </w:r>
      <w:r w:rsidRPr="00CB05E2">
        <w:t>;</w:t>
      </w:r>
    </w:p>
    <w:p w:rsidR="00E93297" w:rsidRPr="00CB05E2" w:rsidRDefault="00CC62D8" w:rsidP="004F3213">
      <w:pPr>
        <w:pStyle w:val="ListParagraph"/>
        <w:numPr>
          <w:ilvl w:val="1"/>
          <w:numId w:val="6"/>
        </w:numPr>
      </w:pPr>
      <w:r w:rsidRPr="00CB05E2">
        <w:t>M</w:t>
      </w:r>
      <w:r w:rsidR="00E93297" w:rsidRPr="00CB05E2">
        <w:t>ax</w:t>
      </w:r>
      <w:r w:rsidRPr="00CB05E2">
        <w:t>: 30</w:t>
      </w:r>
    </w:p>
    <w:p w:rsidR="00905AC7" w:rsidRPr="00CB05E2" w:rsidRDefault="00905AC7" w:rsidP="004F3213">
      <w:pPr>
        <w:pStyle w:val="ListParagraph"/>
        <w:numPr>
          <w:ilvl w:val="0"/>
          <w:numId w:val="6"/>
        </w:numPr>
      </w:pPr>
      <w:r w:rsidRPr="00CB05E2">
        <w:t>The ‘Receive credit report’ event needs to be populated because the specification says that a mi</w:t>
      </w:r>
      <w:r w:rsidR="00CC62D8" w:rsidRPr="00CB05E2">
        <w:t xml:space="preserve">ssing value will be interpreted as blocking the process from continuing. </w:t>
      </w:r>
    </w:p>
    <w:p w:rsidR="00CC62D8" w:rsidRPr="00CB05E2" w:rsidRDefault="00CC62D8" w:rsidP="00CC62D8">
      <w:pPr>
        <w:ind w:firstLine="720"/>
      </w:pPr>
      <w:r w:rsidRPr="00CB05E2">
        <w:lastRenderedPageBreak/>
        <w:t xml:space="preserve">We’ll use a triangular distribution to model the arrivals as follows: </w:t>
      </w:r>
    </w:p>
    <w:p w:rsidR="00CC62D8" w:rsidRPr="00CB05E2" w:rsidRDefault="00CC62D8" w:rsidP="004F3213">
      <w:pPr>
        <w:pStyle w:val="ListParagraph"/>
        <w:numPr>
          <w:ilvl w:val="1"/>
          <w:numId w:val="6"/>
        </w:numPr>
      </w:pPr>
      <w:r w:rsidRPr="00CB05E2">
        <w:t xml:space="preserve">Mode: 5 mins as the </w:t>
      </w:r>
      <w:r w:rsidR="00F64B52" w:rsidRPr="00CB05E2">
        <w:t>as the most likely value (mode) ;</w:t>
      </w:r>
    </w:p>
    <w:p w:rsidR="00CC62D8" w:rsidRPr="00CB05E2" w:rsidRDefault="00CC62D8" w:rsidP="004F3213">
      <w:pPr>
        <w:pStyle w:val="ListParagraph"/>
        <w:numPr>
          <w:ilvl w:val="1"/>
          <w:numId w:val="6"/>
        </w:numPr>
      </w:pPr>
      <w:r w:rsidRPr="00CB05E2">
        <w:t>Min:  4 and ;</w:t>
      </w:r>
    </w:p>
    <w:p w:rsidR="00CC62D8" w:rsidRPr="00CB05E2" w:rsidRDefault="00CC62D8" w:rsidP="004F3213">
      <w:pPr>
        <w:pStyle w:val="ListParagraph"/>
        <w:numPr>
          <w:ilvl w:val="1"/>
          <w:numId w:val="6"/>
        </w:numPr>
      </w:pPr>
      <w:r w:rsidRPr="00CB05E2">
        <w:t>Max: 6</w:t>
      </w:r>
    </w:p>
    <w:p w:rsidR="003F1DF6" w:rsidRPr="003F1DF6" w:rsidRDefault="00DA5760" w:rsidP="003F1DF6">
      <w:pPr>
        <w:pStyle w:val="Heading4"/>
      </w:pPr>
      <w:bookmarkStart w:id="56" w:name="_Toc352247441"/>
      <w:r>
        <w:t>Activity Durations</w:t>
      </w:r>
      <w:bookmarkEnd w:id="56"/>
    </w:p>
    <w:p w:rsidR="00DA5760" w:rsidRDefault="00DA5760" w:rsidP="004F3213">
      <w:pPr>
        <w:pStyle w:val="ListParagraph"/>
        <w:numPr>
          <w:ilvl w:val="0"/>
          <w:numId w:val="6"/>
        </w:numPr>
      </w:pPr>
      <w:r>
        <w:t xml:space="preserve">Each </w:t>
      </w:r>
      <w:r w:rsidR="009140EC">
        <w:t xml:space="preserve">user or manual </w:t>
      </w:r>
      <w:r>
        <w:t xml:space="preserve">task's duration is </w:t>
      </w:r>
      <w:r w:rsidR="003F1DF6">
        <w:t xml:space="preserve">modelled using a truncated </w:t>
      </w:r>
      <w:r>
        <w:t>normal distribut</w:t>
      </w:r>
      <w:r w:rsidR="003F1DF6">
        <w:t>ion</w:t>
      </w:r>
      <w:r>
        <w:t xml:space="preserve">. </w:t>
      </w:r>
      <w:r w:rsidR="003F1DF6">
        <w:t xml:space="preserve">The truncation is necessary to avoid nonsensical negative durations and it is typically a good idea to use that for all time-based distributions. For the sake of the example let’s truncate at 0 mins though a value greater than 0 may be more accurate in reality. </w:t>
      </w:r>
      <w:r>
        <w:t>These are the means</w:t>
      </w:r>
      <w:r w:rsidR="00AA203B">
        <w:t xml:space="preserve"> and standard </w:t>
      </w:r>
      <w:r w:rsidR="009140EC">
        <w:t>deviations</w:t>
      </w:r>
      <w:r>
        <w:t xml:space="preserve">: </w:t>
      </w:r>
    </w:p>
    <w:p w:rsidR="00DA5760" w:rsidRDefault="00DA5760" w:rsidP="004F3213">
      <w:pPr>
        <w:pStyle w:val="ListParagraph"/>
        <w:numPr>
          <w:ilvl w:val="1"/>
          <w:numId w:val="6"/>
        </w:numPr>
      </w:pPr>
      <w:r>
        <w:t>Record Loan Application: 20 mins</w:t>
      </w:r>
      <w:r w:rsidR="009140EC">
        <w:t>, σ 1</w:t>
      </w:r>
    </w:p>
    <w:p w:rsidR="00DA5760" w:rsidRDefault="009140EC" w:rsidP="004F3213">
      <w:pPr>
        <w:pStyle w:val="ListParagraph"/>
        <w:numPr>
          <w:ilvl w:val="1"/>
          <w:numId w:val="6"/>
        </w:numPr>
      </w:pPr>
      <w:r>
        <w:t xml:space="preserve">Verify employment: 30 mins, σ 4 </w:t>
      </w:r>
    </w:p>
    <w:p w:rsidR="00DA5760" w:rsidRDefault="00DA5760" w:rsidP="004F3213">
      <w:pPr>
        <w:pStyle w:val="ListParagraph"/>
        <w:numPr>
          <w:ilvl w:val="1"/>
          <w:numId w:val="6"/>
        </w:numPr>
      </w:pPr>
      <w:r>
        <w:t>Perform title search: 1 hour</w:t>
      </w:r>
      <w:r w:rsidR="009140EC">
        <w:t>, σ 2</w:t>
      </w:r>
    </w:p>
    <w:p w:rsidR="00DA5760" w:rsidRDefault="00DA5760" w:rsidP="004F3213">
      <w:pPr>
        <w:pStyle w:val="ListParagraph"/>
        <w:numPr>
          <w:ilvl w:val="1"/>
          <w:numId w:val="6"/>
        </w:numPr>
      </w:pPr>
      <w:r>
        <w:t>Review title report: 20 mins</w:t>
      </w:r>
      <w:r w:rsidR="009140EC" w:rsidRPr="009140EC">
        <w:t>, σ 2</w:t>
      </w:r>
    </w:p>
    <w:p w:rsidR="00DA5760" w:rsidRDefault="00DA5760" w:rsidP="004F3213">
      <w:pPr>
        <w:pStyle w:val="ListParagraph"/>
        <w:numPr>
          <w:ilvl w:val="1"/>
          <w:numId w:val="6"/>
        </w:numPr>
      </w:pPr>
      <w:r>
        <w:t>Review loan application: 30 mins</w:t>
      </w:r>
      <w:r w:rsidR="009140EC">
        <w:t>, σ 4</w:t>
      </w:r>
    </w:p>
    <w:p w:rsidR="009140EC" w:rsidRDefault="009140EC" w:rsidP="004F3213">
      <w:pPr>
        <w:pStyle w:val="ListParagraph"/>
        <w:numPr>
          <w:ilvl w:val="1"/>
          <w:numId w:val="6"/>
        </w:numPr>
      </w:pPr>
      <w:r w:rsidRPr="009140EC">
        <w:t xml:space="preserve">Close out rejection: </w:t>
      </w:r>
      <w:r>
        <w:t>5</w:t>
      </w:r>
      <w:r w:rsidRPr="009140EC">
        <w:t xml:space="preserve"> mins, σ </w:t>
      </w:r>
      <w:r w:rsidR="00807395">
        <w:t>0.25</w:t>
      </w:r>
    </w:p>
    <w:p w:rsidR="009140EC" w:rsidRDefault="009140EC" w:rsidP="004F3213">
      <w:pPr>
        <w:pStyle w:val="ListParagraph"/>
        <w:numPr>
          <w:ilvl w:val="1"/>
          <w:numId w:val="6"/>
        </w:numPr>
      </w:pPr>
      <w:r>
        <w:t>Close out approval: 10 mins</w:t>
      </w:r>
      <w:r w:rsidRPr="009140EC">
        <w:t xml:space="preserve">, σ </w:t>
      </w:r>
      <w:r w:rsidR="00807395">
        <w:t>0.25</w:t>
      </w:r>
    </w:p>
    <w:p w:rsidR="008C1903" w:rsidRDefault="009140EC" w:rsidP="004F3213">
      <w:pPr>
        <w:pStyle w:val="ListParagraph"/>
        <w:numPr>
          <w:ilvl w:val="1"/>
          <w:numId w:val="6"/>
        </w:numPr>
      </w:pPr>
      <w:r>
        <w:t xml:space="preserve">Underwrite loan with terms: </w:t>
      </w:r>
      <w:r w:rsidR="00CE6C96">
        <w:t>50</w:t>
      </w:r>
      <w:r w:rsidR="00807395">
        <w:t xml:space="preserve"> mins</w:t>
      </w:r>
      <w:r w:rsidR="00C222A5" w:rsidRPr="00C222A5">
        <w:t>, σ 1</w:t>
      </w:r>
      <w:r w:rsidR="00EA0551">
        <w:t>0</w:t>
      </w:r>
      <w:r w:rsidR="008C1903">
        <w:t xml:space="preserve">, </w:t>
      </w:r>
      <w:r w:rsidR="00A9455A">
        <w:t>interrupted</w:t>
      </w:r>
      <w:r w:rsidR="008C1903">
        <w:t xml:space="preserve"> at 60 mins</w:t>
      </w:r>
    </w:p>
    <w:p w:rsidR="009140EC" w:rsidRDefault="009140EC" w:rsidP="004F3213">
      <w:pPr>
        <w:pStyle w:val="ListParagraph"/>
        <w:numPr>
          <w:ilvl w:val="0"/>
          <w:numId w:val="6"/>
        </w:numPr>
      </w:pPr>
      <w:r>
        <w:t xml:space="preserve">Each automated task is of constant duration </w:t>
      </w:r>
    </w:p>
    <w:p w:rsidR="00DA5760" w:rsidRDefault="00DA5760" w:rsidP="004F3213">
      <w:pPr>
        <w:pStyle w:val="ListParagraph"/>
        <w:numPr>
          <w:ilvl w:val="1"/>
          <w:numId w:val="6"/>
        </w:numPr>
      </w:pPr>
      <w:r>
        <w:t>Send rejection letter: 1 minute</w:t>
      </w:r>
    </w:p>
    <w:p w:rsidR="00DA5760" w:rsidRDefault="00DA5760" w:rsidP="004F3213">
      <w:pPr>
        <w:pStyle w:val="ListParagraph"/>
        <w:numPr>
          <w:ilvl w:val="1"/>
          <w:numId w:val="6"/>
        </w:numPr>
      </w:pPr>
      <w:r>
        <w:t>Send approval letter: 1 minute</w:t>
      </w:r>
    </w:p>
    <w:p w:rsidR="00DA5760" w:rsidRDefault="00DA5760" w:rsidP="004F3213">
      <w:pPr>
        <w:pStyle w:val="ListParagraph"/>
        <w:numPr>
          <w:ilvl w:val="1"/>
          <w:numId w:val="6"/>
        </w:numPr>
      </w:pPr>
      <w:r>
        <w:t>Set default terms: 1 minute</w:t>
      </w:r>
    </w:p>
    <w:p w:rsidR="00DA5760" w:rsidRDefault="00DA5760" w:rsidP="005771F6">
      <w:pPr>
        <w:pStyle w:val="Heading4"/>
      </w:pPr>
      <w:bookmarkStart w:id="57" w:name="_Toc352247442"/>
      <w:r>
        <w:t>Decision points</w:t>
      </w:r>
      <w:bookmarkEnd w:id="57"/>
    </w:p>
    <w:p w:rsidR="00DA5760" w:rsidRDefault="00345F6A" w:rsidP="004F3213">
      <w:pPr>
        <w:pStyle w:val="ListParagraph"/>
        <w:numPr>
          <w:ilvl w:val="0"/>
          <w:numId w:val="6"/>
        </w:numPr>
      </w:pPr>
      <w:r>
        <w:t xml:space="preserve">8 loans are approved </w:t>
      </w:r>
      <w:r w:rsidR="00DA5760">
        <w:t xml:space="preserve">at the </w:t>
      </w:r>
      <w:r w:rsidR="00EB1D9D">
        <w:t>‘Review loan application’ activity and accordingly follow the subsequent sequence flow to ‘Send approval letter’</w:t>
      </w:r>
      <w:r w:rsidR="00DA5760">
        <w:t xml:space="preserve">.  </w:t>
      </w:r>
    </w:p>
    <w:p w:rsidR="00DA5760" w:rsidRDefault="00DA5760" w:rsidP="00F808BA">
      <w:r>
        <w:t xml:space="preserve">Depending on the number of Underwriters and the constraint that default terms are applied after an hour of wait time the simulation will determine how many loans receive default terms so no input is required on the timer event. </w:t>
      </w:r>
    </w:p>
    <w:p w:rsidR="00DA5760" w:rsidRDefault="00DA5760" w:rsidP="00F808BA">
      <w:pPr>
        <w:pStyle w:val="Heading4"/>
      </w:pPr>
      <w:bookmarkStart w:id="58" w:name="_Toc352247443"/>
      <w:r>
        <w:t>R</w:t>
      </w:r>
      <w:r w:rsidR="00F808BA">
        <w:t>esources</w:t>
      </w:r>
      <w:bookmarkEnd w:id="58"/>
    </w:p>
    <w:p w:rsidR="0031384E" w:rsidRDefault="00F808BA" w:rsidP="00F808BA">
      <w:r>
        <w:t>This example does not deal with the resource perspective.</w:t>
      </w:r>
    </w:p>
    <w:p w:rsidR="00F808BA" w:rsidRDefault="00F808BA" w:rsidP="00F808BA">
      <w:pPr>
        <w:pStyle w:val="Heading4"/>
      </w:pPr>
      <w:bookmarkStart w:id="59" w:name="_Toc352247444"/>
      <w:r>
        <w:t>Results</w:t>
      </w:r>
      <w:r w:rsidR="007C0970">
        <w:t xml:space="preserve"> requested</w:t>
      </w:r>
      <w:bookmarkEnd w:id="59"/>
    </w:p>
    <w:p w:rsidR="00F808BA" w:rsidRPr="00F808BA" w:rsidRDefault="00F808BA" w:rsidP="00F808BA">
      <w:r>
        <w:t xml:space="preserve">To support the goals of this example in exploring the temporal perspective we will request </w:t>
      </w:r>
      <w:r w:rsidR="006B69AC">
        <w:t>the minimum, maximum and mean processing time for all user and manual tasks as well as for the process as a whole.</w:t>
      </w:r>
    </w:p>
    <w:p w:rsidR="00031D0C" w:rsidRDefault="00031D0C" w:rsidP="00031D0C">
      <w:pPr>
        <w:pStyle w:val="Heading3"/>
      </w:pPr>
      <w:bookmarkStart w:id="60" w:name="_Toc352247445"/>
      <w:r w:rsidRPr="0017517F">
        <w:t>How the model provides for that data to be captured</w:t>
      </w:r>
      <w:bookmarkEnd w:id="60"/>
    </w:p>
    <w:p w:rsidR="00031D0C" w:rsidRDefault="00031D0C" w:rsidP="00031D0C">
      <w:pPr>
        <w:spacing w:before="0" w:after="0"/>
      </w:pPr>
      <w:r>
        <w:t xml:space="preserve">In summary we will: </w:t>
      </w:r>
    </w:p>
    <w:p w:rsidR="00031D0C" w:rsidRDefault="00031D0C" w:rsidP="004F3213">
      <w:pPr>
        <w:pStyle w:val="Textbody"/>
        <w:numPr>
          <w:ilvl w:val="0"/>
          <w:numId w:val="12"/>
        </w:numPr>
      </w:pPr>
      <w:r>
        <w:lastRenderedPageBreak/>
        <w:t xml:space="preserve">Add parameters </w:t>
      </w:r>
      <w:r w:rsidR="003B7BD0">
        <w:t>controlling the occurrence of</w:t>
      </w:r>
      <w:r>
        <w:t xml:space="preserve"> start event</w:t>
      </w:r>
      <w:r w:rsidR="003B7BD0">
        <w:t xml:space="preserve">s. </w:t>
      </w:r>
    </w:p>
    <w:p w:rsidR="003B7BD0" w:rsidRDefault="00031D0C" w:rsidP="004F3213">
      <w:pPr>
        <w:pStyle w:val="Textbody"/>
        <w:numPr>
          <w:ilvl w:val="0"/>
          <w:numId w:val="12"/>
        </w:numPr>
      </w:pPr>
      <w:r>
        <w:t>Add</w:t>
      </w:r>
      <w:r w:rsidR="003B7BD0">
        <w:t xml:space="preserve"> parameters controlling the processing time of each activity. </w:t>
      </w:r>
    </w:p>
    <w:p w:rsidR="00C73CF3" w:rsidRDefault="00C73CF3" w:rsidP="004F3213">
      <w:pPr>
        <w:pStyle w:val="Textbody"/>
        <w:numPr>
          <w:ilvl w:val="1"/>
          <w:numId w:val="12"/>
        </w:numPr>
      </w:pPr>
      <w:r>
        <w:t xml:space="preserve">Truncated normal distributions </w:t>
      </w:r>
    </w:p>
    <w:p w:rsidR="00C73CF3" w:rsidRDefault="00C73CF3" w:rsidP="004F3213">
      <w:pPr>
        <w:pStyle w:val="Textbody"/>
        <w:numPr>
          <w:ilvl w:val="1"/>
          <w:numId w:val="12"/>
        </w:numPr>
      </w:pPr>
      <w:r>
        <w:t xml:space="preserve">Fixed </w:t>
      </w:r>
      <w:r w:rsidR="00B83102">
        <w:t xml:space="preserve">(constant) </w:t>
      </w:r>
      <w:r>
        <w:t>durations</w:t>
      </w:r>
    </w:p>
    <w:p w:rsidR="00A8613E" w:rsidRDefault="00A8613E" w:rsidP="004F3213">
      <w:pPr>
        <w:pStyle w:val="Textbody"/>
        <w:numPr>
          <w:ilvl w:val="0"/>
          <w:numId w:val="12"/>
        </w:numPr>
      </w:pPr>
      <w:r>
        <w:t xml:space="preserve">Add parameters controlling the flows from decision points. </w:t>
      </w:r>
    </w:p>
    <w:p w:rsidR="006B69AC" w:rsidRDefault="006B69AC" w:rsidP="004F3213">
      <w:pPr>
        <w:pStyle w:val="Textbody"/>
        <w:numPr>
          <w:ilvl w:val="0"/>
          <w:numId w:val="12"/>
        </w:numPr>
      </w:pPr>
      <w:r>
        <w:t xml:space="preserve">Add result parameters for the minimum, maximum and mean processing times. </w:t>
      </w:r>
    </w:p>
    <w:p w:rsidR="00031D0C" w:rsidRDefault="00031D0C" w:rsidP="00031D0C">
      <w:pPr>
        <w:pStyle w:val="Textbody"/>
      </w:pPr>
      <w:r>
        <w:t xml:space="preserve">The complete solution is provided in the accompanying BPMN and XPDL files. </w:t>
      </w:r>
    </w:p>
    <w:p w:rsidR="00031D0C" w:rsidRDefault="003B7BD0" w:rsidP="00C73CF3">
      <w:pPr>
        <w:pStyle w:val="Heading4"/>
      </w:pPr>
      <w:bookmarkStart w:id="61" w:name="_Toc352247446"/>
      <w:r>
        <w:t>Add parameters controlling the occurrence of start events</w:t>
      </w:r>
      <w:bookmarkEnd w:id="61"/>
    </w:p>
    <w:p w:rsidR="003B7BD0" w:rsidRDefault="003B7BD0" w:rsidP="003B7BD0">
      <w:r>
        <w:t xml:space="preserve">To simulate the arrival of start events (here people submitting load applications) we specify a control parameter representing the time between each of the event triggers. Each trigger starts a new process instance in accordance with the semantic of BPMN start events. </w:t>
      </w:r>
    </w:p>
    <w:p w:rsidR="003B7BD0" w:rsidRDefault="003B7BD0" w:rsidP="003B7BD0">
      <w:r>
        <w:t xml:space="preserve">As in the first example we add a </w:t>
      </w:r>
      <w:r w:rsidR="00CC6566">
        <w:t>BPSimData</w:t>
      </w:r>
      <w:r>
        <w:t xml:space="preserve"> element as the model root and to that add the scenario and parameters.</w:t>
      </w:r>
    </w:p>
    <w:p w:rsidR="003B7BD0" w:rsidRDefault="003B7BD0" w:rsidP="003B7BD0">
      <w:pPr>
        <w:pStyle w:val="Code"/>
      </w:pPr>
      <w:r>
        <w:t xml:space="preserve">    &lt;</w:t>
      </w:r>
      <w:r w:rsidR="001A6972">
        <w:t>bpsim:</w:t>
      </w:r>
      <w:r w:rsidR="00CC6566">
        <w:t>BPSimData</w:t>
      </w:r>
      <w:r>
        <w:t xml:space="preserve"> xmlns:</w:t>
      </w:r>
      <w:r w:rsidR="006B69AC">
        <w:t>bpsim</w:t>
      </w:r>
      <w:r>
        <w:t>="</w:t>
      </w:r>
      <w:r w:rsidR="006B69AC" w:rsidRPr="006B69AC">
        <w:t>http://www.bpsim.org/schemas/1.0</w:t>
      </w:r>
      <w:r>
        <w:t>"&gt;</w:t>
      </w:r>
    </w:p>
    <w:p w:rsidR="003B7BD0" w:rsidRDefault="003B7BD0" w:rsidP="003B7BD0">
      <w:pPr>
        <w:pStyle w:val="Code"/>
      </w:pPr>
      <w:r>
        <w:t xml:space="preserve">        &lt;</w:t>
      </w:r>
      <w:r w:rsidR="001A6972">
        <w:t>bpsim:</w:t>
      </w:r>
      <w:r>
        <w:t>Scenario id="default" name="Scenario"&gt;</w:t>
      </w:r>
    </w:p>
    <w:p w:rsidR="003B7BD0" w:rsidRPr="00EF36E6" w:rsidRDefault="003B7BD0" w:rsidP="003B7BD0">
      <w:pPr>
        <w:pStyle w:val="Code"/>
        <w:rPr>
          <w:color w:val="FF0000"/>
        </w:rPr>
      </w:pPr>
      <w:r>
        <w:t xml:space="preserve">            </w:t>
      </w:r>
      <w:r w:rsidRPr="00EF36E6">
        <w:rPr>
          <w:color w:val="FF0000"/>
        </w:rPr>
        <w:t>&lt;</w:t>
      </w:r>
      <w:r w:rsidR="001A6972">
        <w:rPr>
          <w:color w:val="FF0000"/>
        </w:rPr>
        <w:t>bpsim:</w:t>
      </w:r>
      <w:r w:rsidRPr="00EF36E6">
        <w:rPr>
          <w:color w:val="FF0000"/>
        </w:rPr>
        <w:t xml:space="preserve">ElementParameters </w:t>
      </w:r>
      <w:r w:rsidR="007B66BF">
        <w:rPr>
          <w:color w:val="FF0000"/>
        </w:rPr>
        <w:t>elementRef</w:t>
      </w:r>
      <w:r w:rsidRPr="00EF36E6">
        <w:rPr>
          <w:color w:val="FF0000"/>
        </w:rPr>
        <w:t>="</w:t>
      </w:r>
      <w:r w:rsidR="00661E64" w:rsidRPr="00661E64">
        <w:rPr>
          <w:color w:val="FF0000"/>
        </w:rPr>
        <w:t>_4E504F9B-2618-424F-ABAA-C4D4CC2D75E0</w:t>
      </w:r>
      <w:r w:rsidRPr="00EF36E6">
        <w:rPr>
          <w:color w:val="FF0000"/>
        </w:rPr>
        <w:t>"&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ControlParameters&gt;</w:t>
      </w:r>
    </w:p>
    <w:p w:rsidR="003B7BD0"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InterTriggerTimer&gt;</w:t>
      </w:r>
    </w:p>
    <w:p w:rsidR="00B35358" w:rsidRDefault="003B7BD0" w:rsidP="003B7BD0">
      <w:pPr>
        <w:pStyle w:val="Code"/>
        <w:rPr>
          <w:color w:val="FF0000"/>
        </w:rPr>
      </w:pPr>
      <w:r w:rsidRPr="00EF36E6">
        <w:rPr>
          <w:color w:val="FF0000"/>
        </w:rPr>
        <w:t xml:space="preserve">                        </w:t>
      </w:r>
      <w:r w:rsidR="00B35358" w:rsidRPr="00B35358">
        <w:rPr>
          <w:color w:val="FF0000"/>
        </w:rPr>
        <w:t>bpsim:TriangularDistribution</w:t>
      </w:r>
    </w:p>
    <w:p w:rsidR="003B7BD0" w:rsidRPr="0023338C" w:rsidRDefault="00B35358" w:rsidP="00B35358">
      <w:pPr>
        <w:pStyle w:val="Code"/>
        <w:ind w:left="3600" w:firstLine="720"/>
        <w:rPr>
          <w:color w:val="FF0000"/>
          <w:lang w:val="fr-CA"/>
        </w:rPr>
      </w:pPr>
      <w:r w:rsidRPr="0023338C">
        <w:rPr>
          <w:color w:val="FF0000"/>
          <w:lang w:val="fr-CA"/>
        </w:rPr>
        <w:t xml:space="preserve">min="10" max="30" </w:t>
      </w:r>
      <w:r w:rsidR="00D6485C" w:rsidRPr="0023338C">
        <w:rPr>
          <w:color w:val="FF0000"/>
          <w:lang w:val="fr-CA"/>
        </w:rPr>
        <w:t>mode</w:t>
      </w:r>
      <w:r w:rsidRPr="0023338C">
        <w:rPr>
          <w:color w:val="FF0000"/>
          <w:lang w:val="fr-CA"/>
        </w:rPr>
        <w:t>="16"/&gt;</w:t>
      </w:r>
    </w:p>
    <w:p w:rsidR="003B7BD0" w:rsidRPr="0023338C" w:rsidRDefault="00EF36E6" w:rsidP="003B7BD0">
      <w:pPr>
        <w:pStyle w:val="Code"/>
        <w:rPr>
          <w:color w:val="FF0000"/>
          <w:lang w:val="fr-CA"/>
        </w:rPr>
      </w:pPr>
      <w:r w:rsidRPr="0023338C">
        <w:rPr>
          <w:color w:val="FF0000"/>
          <w:lang w:val="fr-CA"/>
        </w:rPr>
        <w:t xml:space="preserve">                </w:t>
      </w:r>
      <w:r w:rsidR="003B7BD0" w:rsidRPr="0023338C">
        <w:rPr>
          <w:color w:val="FF0000"/>
          <w:lang w:val="fr-CA"/>
        </w:rPr>
        <w:t xml:space="preserve">    &lt;/</w:t>
      </w:r>
      <w:r w:rsidR="001A6972" w:rsidRPr="0023338C">
        <w:rPr>
          <w:color w:val="FF0000"/>
          <w:lang w:val="fr-CA"/>
        </w:rPr>
        <w:t>bpsim:</w:t>
      </w:r>
      <w:r w:rsidR="003B7BD0" w:rsidRPr="0023338C">
        <w:rPr>
          <w:color w:val="FF0000"/>
          <w:lang w:val="fr-CA"/>
        </w:rPr>
        <w:t>InterTriggerTimer&gt;</w:t>
      </w:r>
    </w:p>
    <w:p w:rsidR="003B7BD0" w:rsidRPr="00EF36E6" w:rsidRDefault="00EF36E6" w:rsidP="003B7BD0">
      <w:pPr>
        <w:pStyle w:val="Code"/>
        <w:rPr>
          <w:color w:val="FF0000"/>
        </w:rPr>
      </w:pPr>
      <w:r w:rsidRPr="0023338C">
        <w:rPr>
          <w:color w:val="FF0000"/>
          <w:lang w:val="fr-CA"/>
        </w:rPr>
        <w:t xml:space="preserve">        </w:t>
      </w:r>
      <w:r w:rsidR="003B7BD0" w:rsidRPr="0023338C">
        <w:rPr>
          <w:color w:val="FF0000"/>
          <w:lang w:val="fr-CA"/>
        </w:rPr>
        <w:t xml:space="preserve">        </w:t>
      </w:r>
      <w:r w:rsidR="003B7BD0" w:rsidRPr="00EF36E6">
        <w:rPr>
          <w:color w:val="FF0000"/>
        </w:rPr>
        <w:t>&lt;/</w:t>
      </w:r>
      <w:r w:rsidR="001A6972">
        <w:rPr>
          <w:color w:val="FF0000"/>
        </w:rPr>
        <w:t>bpsim:</w:t>
      </w:r>
      <w:r w:rsidR="003B7BD0" w:rsidRPr="00EF36E6">
        <w:rPr>
          <w:color w:val="FF0000"/>
        </w:rPr>
        <w:t>ControlParameters&gt;</w:t>
      </w:r>
    </w:p>
    <w:p w:rsidR="00EF36E6" w:rsidRPr="00EF36E6" w:rsidRDefault="003B7BD0" w:rsidP="003B7BD0">
      <w:pPr>
        <w:pStyle w:val="Code"/>
        <w:rPr>
          <w:color w:val="FF0000"/>
        </w:rPr>
      </w:pPr>
      <w:r w:rsidRPr="00EF36E6">
        <w:rPr>
          <w:color w:val="FF0000"/>
        </w:rPr>
        <w:t xml:space="preserve">            &lt;/</w:t>
      </w:r>
      <w:r w:rsidR="001A6972">
        <w:rPr>
          <w:color w:val="FF0000"/>
        </w:rPr>
        <w:t>bpsim:</w:t>
      </w:r>
      <w:r w:rsidRPr="00EF36E6">
        <w:rPr>
          <w:color w:val="FF0000"/>
        </w:rPr>
        <w:t>ElementParameters&gt;</w:t>
      </w:r>
    </w:p>
    <w:p w:rsidR="00EF36E6" w:rsidRDefault="00C75EE8" w:rsidP="003B7BD0">
      <w:pPr>
        <w:pStyle w:val="Code"/>
      </w:pPr>
      <w:r>
        <w:t xml:space="preserve">            ...</w:t>
      </w:r>
    </w:p>
    <w:p w:rsidR="00EF36E6" w:rsidRDefault="00EF36E6" w:rsidP="003B7BD0">
      <w:pPr>
        <w:pStyle w:val="Code"/>
      </w:pPr>
      <w:r>
        <w:t xml:space="preserve">        &lt;/</w:t>
      </w:r>
      <w:r w:rsidR="001A6972">
        <w:t>bpsim:</w:t>
      </w:r>
      <w:r>
        <w:t>Scenario&gt;</w:t>
      </w:r>
    </w:p>
    <w:p w:rsidR="003B7BD0" w:rsidRPr="003B7BD0" w:rsidRDefault="00EF36E6" w:rsidP="003B7BD0">
      <w:pPr>
        <w:pStyle w:val="Code"/>
      </w:pPr>
      <w:r>
        <w:t xml:space="preserve">    &lt;/</w:t>
      </w:r>
      <w:r w:rsidR="001A6972">
        <w:t>bpsim:</w:t>
      </w:r>
      <w:r w:rsidR="00CC6566">
        <w:t>BPSimData</w:t>
      </w:r>
      <w:r>
        <w:t>&gt;</w:t>
      </w:r>
      <w:r w:rsidR="003B7BD0">
        <w:t xml:space="preserve"> </w:t>
      </w:r>
    </w:p>
    <w:p w:rsidR="00031D0C" w:rsidRPr="00954A1A" w:rsidRDefault="00031D0C" w:rsidP="00031D0C">
      <w:pPr>
        <w:pStyle w:val="Caption"/>
      </w:pPr>
      <w:r w:rsidRPr="00954A1A">
        <w:t xml:space="preserve">XML snippet </w:t>
      </w:r>
      <w:fldSimple w:instr=" SEQ XML_snippet \* ARABIC ">
        <w:r w:rsidR="00D12948">
          <w:rPr>
            <w:noProof/>
          </w:rPr>
          <w:t>10</w:t>
        </w:r>
      </w:fldSimple>
      <w:r w:rsidRPr="00954A1A">
        <w:t xml:space="preserve">: </w:t>
      </w:r>
      <w:r w:rsidR="00EF36E6">
        <w:t>Specifying that a new process instance will start every 16 minutes.</w:t>
      </w:r>
    </w:p>
    <w:p w:rsidR="00031D0C" w:rsidRDefault="00EF36E6" w:rsidP="00C73CF3">
      <w:pPr>
        <w:pStyle w:val="Heading4"/>
      </w:pPr>
      <w:bookmarkStart w:id="62" w:name="_Toc352247447"/>
      <w:r w:rsidRPr="00EF36E6">
        <w:t>Add parameters controlling the processing time of each activity</w:t>
      </w:r>
      <w:bookmarkEnd w:id="62"/>
    </w:p>
    <w:p w:rsidR="00EF36E6" w:rsidRDefault="00EF36E6">
      <w:pPr>
        <w:spacing w:before="0" w:after="0"/>
      </w:pPr>
      <w:r>
        <w:t xml:space="preserve">Several aspects of the time taken for an activity to be completed may be modelled for simulation. The simplest of these, the first approximation is the processing time. Used alone this can approximate the time that the activity is queued waiting for resources to carry it out </w:t>
      </w:r>
      <w:r>
        <w:rPr>
          <w:i/>
        </w:rPr>
        <w:t xml:space="preserve">and </w:t>
      </w:r>
      <w:r>
        <w:t xml:space="preserve">the time for those resources to actually process the task. Or if a pool of suitable resources are specified for the activity the simulation engine can calculate how long is spent queuing. </w:t>
      </w:r>
    </w:p>
    <w:p w:rsidR="000D6218" w:rsidRDefault="00EF36E6">
      <w:pPr>
        <w:spacing w:before="0" w:after="0"/>
      </w:pPr>
      <w:r>
        <w:t>Here we will not specify the resource pool but simply the processing time for the ‘Record loan application</w:t>
      </w:r>
      <w:r w:rsidR="000D6218">
        <w:t>’</w:t>
      </w:r>
      <w:r>
        <w:t xml:space="preserve"> task.</w:t>
      </w:r>
    </w:p>
    <w:p w:rsidR="000D6218" w:rsidRDefault="000D6218" w:rsidP="000D6218">
      <w:pPr>
        <w:pStyle w:val="Code"/>
      </w:pPr>
      <w:r>
        <w:t xml:space="preserve">    &lt;</w:t>
      </w:r>
      <w:r w:rsidR="001A6972">
        <w:t>bpsim:</w:t>
      </w:r>
      <w:r>
        <w:t>Scenario id="default" name="Scenario"&gt;</w:t>
      </w:r>
    </w:p>
    <w:p w:rsidR="000D6218" w:rsidRDefault="006B69AC" w:rsidP="000D6218">
      <w:pPr>
        <w:pStyle w:val="Code"/>
      </w:pPr>
      <w:r>
        <w:t xml:space="preserve">        ...</w:t>
      </w:r>
    </w:p>
    <w:p w:rsidR="000D6218" w:rsidRPr="000D6218" w:rsidRDefault="000D6218" w:rsidP="000D6218">
      <w:pPr>
        <w:pStyle w:val="Code"/>
        <w:rPr>
          <w:color w:val="FF0000"/>
        </w:rPr>
      </w:pPr>
      <w:r>
        <w:t xml:space="preserve">        </w:t>
      </w:r>
      <w:r w:rsidRPr="000D6218">
        <w:rPr>
          <w:color w:val="FF0000"/>
        </w:rPr>
        <w:t>&lt;</w:t>
      </w:r>
      <w:r w:rsidR="001A6972">
        <w:rPr>
          <w:color w:val="FF0000"/>
        </w:rPr>
        <w:t>bpsim:</w:t>
      </w:r>
      <w:r w:rsidRPr="000D6218">
        <w:rPr>
          <w:color w:val="FF0000"/>
        </w:rPr>
        <w:t xml:space="preserve">ElementParameters </w:t>
      </w:r>
      <w:r w:rsidR="007B66BF">
        <w:rPr>
          <w:color w:val="FF0000"/>
        </w:rPr>
        <w:t>elementRef</w:t>
      </w:r>
      <w:r w:rsidRPr="000D6218">
        <w:rPr>
          <w:color w:val="FF0000"/>
        </w:rPr>
        <w:t>="</w:t>
      </w:r>
      <w:r w:rsidR="00AF447E" w:rsidRPr="00AF447E">
        <w:rPr>
          <w:color w:val="FF0000"/>
        </w:rPr>
        <w:t>_2017EC19-4BD5-40D7-9014-E7D337A68E01</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B83102" w:rsidRDefault="000D6218" w:rsidP="000D6218">
      <w:pPr>
        <w:pStyle w:val="Code"/>
        <w:rPr>
          <w:color w:val="FF0000"/>
        </w:rPr>
      </w:pPr>
      <w:r w:rsidRPr="000D6218">
        <w:rPr>
          <w:color w:val="FF0000"/>
        </w:rPr>
        <w:lastRenderedPageBreak/>
        <w:t xml:space="preserve">                    &lt;</w:t>
      </w:r>
      <w:r w:rsidR="001A6972">
        <w:rPr>
          <w:color w:val="FF0000"/>
        </w:rPr>
        <w:t>bpsim:</w:t>
      </w:r>
      <w:r w:rsidR="00B83102">
        <w:rPr>
          <w:color w:val="FF0000"/>
        </w:rPr>
        <w:t>Truncated</w:t>
      </w:r>
      <w:r w:rsidRPr="000D6218">
        <w:rPr>
          <w:color w:val="FF0000"/>
        </w:rPr>
        <w:t xml:space="preserve">NormalDistribution </w:t>
      </w:r>
    </w:p>
    <w:p w:rsidR="000D6218" w:rsidRPr="000D6218" w:rsidRDefault="000D6218" w:rsidP="00B83102">
      <w:pPr>
        <w:pStyle w:val="Code"/>
        <w:ind w:left="2880" w:firstLine="720"/>
        <w:rPr>
          <w:color w:val="FF0000"/>
        </w:rPr>
      </w:pPr>
      <w:r w:rsidRPr="000D6218">
        <w:rPr>
          <w:color w:val="FF0000"/>
        </w:rPr>
        <w:t>mean="20" standardDeviation="1"</w:t>
      </w:r>
      <w:r w:rsidR="00B83102">
        <w:rPr>
          <w:color w:val="FF0000"/>
        </w:rPr>
        <w:t xml:space="preserve"> min=”0”</w:t>
      </w:r>
      <w:r w:rsidR="00ED520B">
        <w:rPr>
          <w:color w:val="FF0000"/>
        </w:rPr>
        <w:t xml:space="preserve"> max=”1000”</w:t>
      </w:r>
      <w:r w:rsidRPr="000D6218">
        <w:rPr>
          <w:color w:val="FF0000"/>
        </w:rPr>
        <w:t>/&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ProcessingTime&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TimeParameters&gt;</w:t>
      </w:r>
    </w:p>
    <w:p w:rsidR="000D6218" w:rsidRPr="000D6218" w:rsidRDefault="000D6218" w:rsidP="000D6218">
      <w:pPr>
        <w:pStyle w:val="Code"/>
        <w:rPr>
          <w:color w:val="FF0000"/>
        </w:rPr>
      </w:pPr>
      <w:r w:rsidRPr="000D6218">
        <w:rPr>
          <w:color w:val="FF0000"/>
        </w:rPr>
        <w:t xml:space="preserve">        &lt;/</w:t>
      </w:r>
      <w:r w:rsidR="001A6972">
        <w:rPr>
          <w:color w:val="FF0000"/>
        </w:rPr>
        <w:t>bpsim:</w:t>
      </w:r>
      <w:r w:rsidRPr="000D6218">
        <w:rPr>
          <w:color w:val="FF0000"/>
        </w:rPr>
        <w:t>ElementParameters&gt;</w:t>
      </w:r>
      <w:r w:rsidR="00EF36E6" w:rsidRPr="000D6218">
        <w:rPr>
          <w:color w:val="FF0000"/>
        </w:rPr>
        <w:t xml:space="preserve">  </w:t>
      </w:r>
    </w:p>
    <w:p w:rsidR="000D6218" w:rsidRDefault="006B69AC" w:rsidP="000D6218">
      <w:pPr>
        <w:pStyle w:val="Code"/>
      </w:pPr>
      <w:r>
        <w:t xml:space="preserve">        ...</w:t>
      </w:r>
    </w:p>
    <w:p w:rsidR="000D6218" w:rsidRDefault="000D6218" w:rsidP="000D6218">
      <w:pPr>
        <w:pStyle w:val="Code"/>
      </w:pPr>
      <w:r>
        <w:t xml:space="preserve">    &lt;/</w:t>
      </w:r>
      <w:r w:rsidR="001A6972">
        <w:t>bpsim:</w:t>
      </w:r>
      <w:r>
        <w:t>Scenario&gt;</w:t>
      </w:r>
    </w:p>
    <w:p w:rsidR="000D6218" w:rsidRDefault="000D6218" w:rsidP="000D6218">
      <w:pPr>
        <w:pStyle w:val="Caption"/>
      </w:pPr>
      <w:r>
        <w:t xml:space="preserve">XML snippet </w:t>
      </w:r>
      <w:fldSimple w:instr=" SEQ XML_snippet \* ARABIC ">
        <w:r w:rsidR="00D12948">
          <w:rPr>
            <w:noProof/>
          </w:rPr>
          <w:t>11</w:t>
        </w:r>
      </w:fldSimple>
      <w:r>
        <w:t>: A normal distribution for an activity</w:t>
      </w:r>
      <w:r w:rsidR="00ED520B">
        <w:t xml:space="preserve"> </w:t>
      </w:r>
    </w:p>
    <w:p w:rsidR="000D6218" w:rsidRDefault="00C73CF3" w:rsidP="00C73CF3">
      <w:pPr>
        <w:pStyle w:val="Heading4"/>
      </w:pPr>
      <w:bookmarkStart w:id="63" w:name="_Toc352247448"/>
      <w:r w:rsidRPr="00C73CF3">
        <w:t>Model</w:t>
      </w:r>
      <w:r w:rsidR="000D6218" w:rsidRPr="00C73CF3">
        <w:t>ing</w:t>
      </w:r>
      <w:r w:rsidR="000D6218" w:rsidRPr="000D6218">
        <w:t xml:space="preserve"> the </w:t>
      </w:r>
      <w:r>
        <w:t>duration</w:t>
      </w:r>
      <w:r w:rsidR="000D6218" w:rsidRPr="000D6218">
        <w:t xml:space="preserve"> for t</w:t>
      </w:r>
      <w:r w:rsidR="000D6218">
        <w:t>he Underwriting Terms activity</w:t>
      </w:r>
      <w:bookmarkEnd w:id="63"/>
    </w:p>
    <w:p w:rsidR="00C73CF3" w:rsidRDefault="000D6218" w:rsidP="000D6218">
      <w:r>
        <w:t xml:space="preserve">This activity is an interesting example because we would like to issue standard terms if the underwriter has not provided them within an hour. The time waiting for an underwriter to be available and the time for the underwriter to review the </w:t>
      </w:r>
      <w:r w:rsidR="00C73CF3">
        <w:t>application and provide terms all contribute the 60 minute limit. As noted above the simplest way to model this is to specify a</w:t>
      </w:r>
      <w:r w:rsidR="00B83102">
        <w:t>n upper limit to a</w:t>
      </w:r>
      <w:r w:rsidR="00C73CF3">
        <w:t xml:space="preserve"> truncated normal distribution for the processing time. </w:t>
      </w:r>
    </w:p>
    <w:p w:rsidR="00C73CF3" w:rsidRDefault="00C73CF3" w:rsidP="00C73CF3">
      <w:pPr>
        <w:pStyle w:val="Code"/>
      </w:pPr>
      <w:r>
        <w:t xml:space="preserve">     &lt;</w:t>
      </w:r>
      <w:r w:rsidR="006B69AC">
        <w:t>bpsim:</w:t>
      </w:r>
      <w:r>
        <w:t xml:space="preserve">ElementParameters </w:t>
      </w:r>
      <w:r w:rsidR="007B66BF">
        <w:t>elementRef</w:t>
      </w:r>
      <w:r>
        <w:t>="</w:t>
      </w:r>
      <w:r w:rsidR="002E3E07" w:rsidRPr="002E3E07">
        <w:t>_57EE71B2-5287-46A2-9B24-83A68131714C</w:t>
      </w:r>
      <w:r>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Pr="000A7C80">
        <w:rPr>
          <w:color w:val="FF0000"/>
        </w:rPr>
        <w:t>&lt;</w:t>
      </w:r>
      <w:r w:rsidR="006B69AC">
        <w:rPr>
          <w:color w:val="FF0000"/>
        </w:rPr>
        <w:t>bpsim:</w:t>
      </w:r>
      <w:r w:rsidRPr="000A7C80">
        <w:rPr>
          <w:color w:val="FF0000"/>
        </w:rPr>
        <w:t xml:space="preserve">TruncatedNormalDistribution </w:t>
      </w:r>
    </w:p>
    <w:p w:rsidR="00C73CF3" w:rsidRPr="000A7C80" w:rsidRDefault="00C73CF3" w:rsidP="00C73CF3">
      <w:pPr>
        <w:pStyle w:val="Code"/>
        <w:rPr>
          <w:color w:val="FF0000"/>
        </w:rPr>
      </w:pPr>
      <w:r w:rsidRPr="000A7C80">
        <w:rPr>
          <w:color w:val="FF0000"/>
        </w:rPr>
        <w:t xml:space="preserve">                          mean="45" standardDeviation="10" min="0" max="60"/&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ElementParameters&gt;</w:t>
      </w:r>
    </w:p>
    <w:p w:rsidR="007972AC" w:rsidRDefault="007972AC" w:rsidP="007972AC">
      <w:pPr>
        <w:pStyle w:val="Caption"/>
      </w:pPr>
      <w:r>
        <w:tab/>
        <w:t xml:space="preserve">XML snippet </w:t>
      </w:r>
      <w:fldSimple w:instr=" SEQ XML_snippet \* ARABIC ">
        <w:r w:rsidR="00D12948">
          <w:rPr>
            <w:noProof/>
          </w:rPr>
          <w:t>12</w:t>
        </w:r>
      </w:fldSimple>
      <w:r>
        <w:t>: Truncated Normal Distribution for processing time of an activity</w:t>
      </w:r>
    </w:p>
    <w:p w:rsidR="00C73CF3" w:rsidRDefault="00C73CF3" w:rsidP="00C73CF3">
      <w:pPr>
        <w:pStyle w:val="Code"/>
      </w:pPr>
      <w:r>
        <w:t xml:space="preserve">     </w:t>
      </w:r>
    </w:p>
    <w:p w:rsidR="00C73CF3" w:rsidRDefault="00C73CF3" w:rsidP="00C73CF3">
      <w:pPr>
        <w:pStyle w:val="Heading4"/>
      </w:pPr>
      <w:bookmarkStart w:id="64" w:name="_Toc352247449"/>
      <w:r w:rsidRPr="00C73CF3">
        <w:t>Modeling</w:t>
      </w:r>
      <w:r>
        <w:t xml:space="preserve"> durations for system and script tasks</w:t>
      </w:r>
      <w:bookmarkEnd w:id="64"/>
    </w:p>
    <w:p w:rsidR="00C73CF3" w:rsidRPr="00C73CF3" w:rsidRDefault="00C73CF3" w:rsidP="00C73CF3">
      <w:r>
        <w:t xml:space="preserve">It may typically be assumed that system and script tasks will be relatively short-lived, that is that compared to the user and manual tasks the time to process them will be relatively less significant. As such they may often be modeled as constant durations. </w:t>
      </w:r>
    </w:p>
    <w:p w:rsidR="00C73CF3" w:rsidRDefault="007972AC" w:rsidP="00C73CF3">
      <w:pPr>
        <w:pStyle w:val="Code"/>
      </w:pPr>
      <w:r>
        <w:t xml:space="preserve">     </w:t>
      </w:r>
      <w:r w:rsidR="00C73CF3">
        <w:t>&lt;</w:t>
      </w:r>
      <w:r w:rsidR="006B69AC">
        <w:t>bpsim:</w:t>
      </w:r>
      <w:r w:rsidR="00C73CF3">
        <w:t xml:space="preserve">ElementParameters </w:t>
      </w:r>
      <w:r w:rsidR="007B66BF">
        <w:t>elementRef</w:t>
      </w:r>
      <w:r w:rsidR="00C73CF3">
        <w:t>="</w:t>
      </w:r>
      <w:r w:rsidR="00911318" w:rsidRPr="00911318">
        <w:t>_D6383F72-7F7A-48F8-A742-A26F36A8DC10</w:t>
      </w:r>
      <w:r w:rsidR="00C73CF3">
        <w:t>"&gt;</w:t>
      </w:r>
    </w:p>
    <w:p w:rsidR="00C73CF3" w:rsidRDefault="00C73CF3" w:rsidP="00C73CF3">
      <w:pPr>
        <w:pStyle w:val="Code"/>
      </w:pPr>
      <w:r>
        <w:t xml:space="preserve">          &lt;</w:t>
      </w:r>
      <w:r w:rsidR="006B69AC">
        <w:t>bpsim:</w:t>
      </w:r>
      <w:r>
        <w:t>TimeParameters&gt;</w:t>
      </w:r>
    </w:p>
    <w:p w:rsidR="00C73CF3" w:rsidRDefault="00C73CF3" w:rsidP="00C73CF3">
      <w:pPr>
        <w:pStyle w:val="Code"/>
      </w:pPr>
      <w:r>
        <w:t xml:space="preserve">               &lt;</w:t>
      </w:r>
      <w:r w:rsidR="006B69AC">
        <w:t>bpsim:</w:t>
      </w:r>
      <w:r>
        <w:t>ProcessingTime&gt;</w:t>
      </w:r>
    </w:p>
    <w:p w:rsidR="00C73CF3" w:rsidRPr="000A7C80" w:rsidRDefault="00C73CF3" w:rsidP="00C73CF3">
      <w:pPr>
        <w:pStyle w:val="Code"/>
        <w:rPr>
          <w:color w:val="FF0000"/>
        </w:rPr>
      </w:pPr>
      <w:r>
        <w:t xml:space="preserve">     </w:t>
      </w:r>
      <w:r w:rsidR="007972AC">
        <w:t xml:space="preserve"> </w:t>
      </w:r>
      <w:r>
        <w:t xml:space="preserve">              </w:t>
      </w:r>
      <w:r w:rsidRPr="000A7C80">
        <w:rPr>
          <w:color w:val="FF0000"/>
        </w:rPr>
        <w:t>&lt;</w:t>
      </w:r>
      <w:r w:rsidR="006B69AC">
        <w:rPr>
          <w:color w:val="FF0000"/>
        </w:rPr>
        <w:t>bpsim:</w:t>
      </w:r>
      <w:r w:rsidRPr="000A7C80">
        <w:rPr>
          <w:color w:val="FF0000"/>
        </w:rPr>
        <w:t>DurationParameter value="PT1M"/&gt;</w:t>
      </w:r>
    </w:p>
    <w:p w:rsidR="00C73CF3" w:rsidRDefault="00C73CF3" w:rsidP="00C73CF3">
      <w:pPr>
        <w:pStyle w:val="Code"/>
      </w:pPr>
      <w:r>
        <w:t xml:space="preserve">               &lt;/</w:t>
      </w:r>
      <w:r w:rsidR="006B69AC">
        <w:t>bpsim:</w:t>
      </w:r>
      <w:r>
        <w:t>ProcessingTime&gt;</w:t>
      </w:r>
    </w:p>
    <w:p w:rsidR="00C73CF3" w:rsidRDefault="00C73CF3" w:rsidP="00C73CF3">
      <w:pPr>
        <w:pStyle w:val="Code"/>
      </w:pPr>
      <w:r>
        <w:t xml:space="preserve">           &lt;/</w:t>
      </w:r>
      <w:r w:rsidR="006B69AC">
        <w:t>bpsim:</w:t>
      </w:r>
      <w:r>
        <w:t>TimeParameters&gt;</w:t>
      </w:r>
    </w:p>
    <w:p w:rsidR="007972AC" w:rsidRDefault="007972AC" w:rsidP="00C73CF3">
      <w:pPr>
        <w:pStyle w:val="Code"/>
      </w:pPr>
      <w:r>
        <w:t xml:space="preserve">     </w:t>
      </w:r>
      <w:r w:rsidR="00C73CF3">
        <w:t>&lt;/</w:t>
      </w:r>
      <w:r w:rsidR="006B69AC">
        <w:t>bpsim:</w:t>
      </w:r>
      <w:r w:rsidR="00C73CF3">
        <w:t>ElementParameters&gt;</w:t>
      </w:r>
    </w:p>
    <w:p w:rsidR="000A7C80" w:rsidRDefault="007972AC" w:rsidP="007972AC">
      <w:pPr>
        <w:pStyle w:val="Caption"/>
      </w:pPr>
      <w:r>
        <w:t xml:space="preserve">XML snippet </w:t>
      </w:r>
      <w:fldSimple w:instr=" SEQ XML_snippet \* ARABIC ">
        <w:r w:rsidR="00D12948">
          <w:rPr>
            <w:noProof/>
          </w:rPr>
          <w:t>13</w:t>
        </w:r>
      </w:fldSimple>
      <w:r>
        <w:t>: Constant duration processing time parameter</w:t>
      </w:r>
    </w:p>
    <w:p w:rsidR="000A7C80" w:rsidRDefault="000A7C80" w:rsidP="000A7C80">
      <w:pPr>
        <w:pStyle w:val="Heading4"/>
      </w:pPr>
      <w:bookmarkStart w:id="65" w:name="_Toc352247450"/>
      <w:r w:rsidRPr="00C73CF3">
        <w:t>Modeling</w:t>
      </w:r>
      <w:r>
        <w:t xml:space="preserve"> probabilities of each flow from a decision point</w:t>
      </w:r>
      <w:bookmarkEnd w:id="65"/>
    </w:p>
    <w:p w:rsidR="000A7C80" w:rsidRPr="000A7C80" w:rsidRDefault="000A7C80" w:rsidP="000A7C80">
      <w:r>
        <w:t xml:space="preserve">There are two </w:t>
      </w:r>
      <w:r w:rsidR="0032277A">
        <w:t xml:space="preserve">flows from the decision point labelled ‘Approved?’ corresponding to whether the loan application is approved or rejected. We specified above that there would be eight of the thirty loans approved. The specification requires that the total weighting of all possible paths adds up to 1 so we convert these </w:t>
      </w:r>
      <w:r w:rsidR="002F1101">
        <w:t xml:space="preserve">to </w:t>
      </w:r>
      <w:r w:rsidR="0032277A">
        <w:t xml:space="preserve">0.27 </w:t>
      </w:r>
      <w:r w:rsidR="002F1101">
        <w:t xml:space="preserve">for the </w:t>
      </w:r>
      <w:r w:rsidR="0032277A">
        <w:t xml:space="preserve">approval weighting and 0.73 </w:t>
      </w:r>
      <w:r w:rsidR="002F1101">
        <w:t xml:space="preserve">for </w:t>
      </w:r>
      <w:r w:rsidR="0032277A">
        <w:t>rejection</w:t>
      </w:r>
      <w:r w:rsidR="002F1101">
        <w:t xml:space="preserve"> as follows:</w:t>
      </w:r>
      <w:r w:rsidR="0032277A">
        <w:t xml:space="preserve"> </w:t>
      </w:r>
    </w:p>
    <w:p w:rsidR="002F1101" w:rsidRDefault="002F1101" w:rsidP="002F1101">
      <w:pPr>
        <w:pStyle w:val="Code"/>
        <w:ind w:firstLine="720"/>
      </w:pPr>
      <w:r>
        <w:t>&lt;</w:t>
      </w:r>
      <w:r w:rsidR="006B69AC">
        <w:t>bpsim:</w:t>
      </w:r>
      <w:r>
        <w:t xml:space="preserve">ElementParameters </w:t>
      </w:r>
      <w:r w:rsidR="007B66BF">
        <w:t>elementRef</w:t>
      </w:r>
      <w:r>
        <w:t>="</w:t>
      </w:r>
      <w:r w:rsidR="00911318" w:rsidRPr="00911318">
        <w:t>_93351D59-990B-46B0-80AB-FEEF088E9D7B</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lastRenderedPageBreak/>
        <w:t xml:space="preserve">              &lt;</w:t>
      </w:r>
      <w:r w:rsidR="006B69AC">
        <w:t>bpsim:</w:t>
      </w:r>
      <w:r>
        <w:t>Probability&gt;</w:t>
      </w:r>
    </w:p>
    <w:p w:rsidR="002F1101" w:rsidRDefault="002F1101" w:rsidP="002F1101">
      <w:pPr>
        <w:pStyle w:val="Code"/>
      </w:pPr>
      <w:r>
        <w:t xml:space="preserve">                  </w:t>
      </w:r>
      <w:r w:rsidRPr="002F1101">
        <w:rPr>
          <w:color w:val="FF0000"/>
        </w:rPr>
        <w:t>&lt;</w:t>
      </w:r>
      <w:r w:rsidR="006B69AC">
        <w:rPr>
          <w:color w:val="FF0000"/>
        </w:rPr>
        <w:t>bpsim:</w:t>
      </w:r>
      <w:r w:rsidRPr="002F1101">
        <w:rPr>
          <w:color w:val="FF0000"/>
        </w:rPr>
        <w:t>FloatingParameter value="0.73"/&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ElementParameters&gt;</w:t>
      </w:r>
    </w:p>
    <w:p w:rsidR="002F1101" w:rsidRDefault="002F1101" w:rsidP="002F1101">
      <w:pPr>
        <w:pStyle w:val="Code"/>
      </w:pPr>
      <w:r>
        <w:t xml:space="preserve">      &lt;</w:t>
      </w:r>
      <w:r w:rsidR="006B69AC">
        <w:t>bpsim:</w:t>
      </w:r>
      <w:r>
        <w:t xml:space="preserve">ElementParameters </w:t>
      </w:r>
      <w:r w:rsidR="007B66BF">
        <w:t>elementRef</w:t>
      </w:r>
      <w:r>
        <w:t>="</w:t>
      </w:r>
      <w:r w:rsidR="00911318" w:rsidRPr="00911318">
        <w:t>_3D6F2455-BFFB-44BB-A052-892FB15FEEB4</w:t>
      </w:r>
      <w:r>
        <w:t>"&gt;</w:t>
      </w:r>
    </w:p>
    <w:p w:rsidR="002F1101" w:rsidRDefault="002F1101" w:rsidP="002F1101">
      <w:pPr>
        <w:pStyle w:val="Code"/>
      </w:pPr>
      <w:r>
        <w:t xml:space="preserve">          &lt;</w:t>
      </w:r>
      <w:r w:rsidR="006B69AC">
        <w:t>bpsim:</w:t>
      </w:r>
      <w:r>
        <w:t>ControlParameters&gt;</w:t>
      </w:r>
    </w:p>
    <w:p w:rsidR="002F1101" w:rsidRDefault="002F1101" w:rsidP="002F1101">
      <w:pPr>
        <w:pStyle w:val="Code"/>
      </w:pPr>
      <w:r>
        <w:t xml:space="preserve">              &lt;</w:t>
      </w:r>
      <w:r w:rsidR="006B69AC">
        <w:t>bpsim:</w:t>
      </w:r>
      <w:r>
        <w:t>Probability&gt;</w:t>
      </w:r>
    </w:p>
    <w:p w:rsidR="002F1101" w:rsidRPr="002F1101" w:rsidRDefault="002F1101" w:rsidP="002F1101">
      <w:pPr>
        <w:pStyle w:val="Code"/>
        <w:rPr>
          <w:color w:val="FF0000"/>
        </w:rPr>
      </w:pPr>
      <w:r>
        <w:t xml:space="preserve">                  </w:t>
      </w:r>
      <w:r w:rsidRPr="002F1101">
        <w:rPr>
          <w:color w:val="FF0000"/>
        </w:rPr>
        <w:t>&lt;</w:t>
      </w:r>
      <w:r w:rsidR="006B69AC">
        <w:rPr>
          <w:color w:val="FF0000"/>
        </w:rPr>
        <w:t>bpsim:</w:t>
      </w:r>
      <w:r w:rsidR="00911318">
        <w:rPr>
          <w:color w:val="FF0000"/>
        </w:rPr>
        <w:t>FloatingParameter value="0.27</w:t>
      </w:r>
      <w:r w:rsidRPr="002F1101">
        <w:rPr>
          <w:color w:val="FF0000"/>
        </w:rPr>
        <w:t>"/&gt;</w:t>
      </w:r>
    </w:p>
    <w:p w:rsidR="002F1101" w:rsidRDefault="002F1101" w:rsidP="002F1101">
      <w:pPr>
        <w:pStyle w:val="Code"/>
      </w:pPr>
      <w:r>
        <w:t xml:space="preserve">              &lt;/</w:t>
      </w:r>
      <w:r w:rsidR="006B69AC">
        <w:t>bpsim:</w:t>
      </w:r>
      <w:r>
        <w:t>Probability&gt;</w:t>
      </w:r>
    </w:p>
    <w:p w:rsidR="002F1101" w:rsidRDefault="002F1101" w:rsidP="002F1101">
      <w:pPr>
        <w:pStyle w:val="Code"/>
      </w:pPr>
      <w:r>
        <w:t xml:space="preserve">          &lt;/</w:t>
      </w:r>
      <w:r w:rsidR="006B69AC">
        <w:t>bpsim:</w:t>
      </w:r>
      <w:r>
        <w:t>ControlParameters&gt;</w:t>
      </w:r>
    </w:p>
    <w:p w:rsidR="002A2D86" w:rsidRDefault="002F1101" w:rsidP="002F1101">
      <w:pPr>
        <w:pStyle w:val="Code"/>
      </w:pPr>
      <w:r>
        <w:t xml:space="preserve">      &lt;/</w:t>
      </w:r>
      <w:r w:rsidR="006B69AC">
        <w:t>bpsim:</w:t>
      </w:r>
      <w:r>
        <w:t>ElementParameters&gt;</w:t>
      </w:r>
    </w:p>
    <w:p w:rsidR="006B69AC" w:rsidRDefault="002A2D86" w:rsidP="002A2D86">
      <w:pPr>
        <w:pStyle w:val="Caption"/>
      </w:pPr>
      <w:r>
        <w:t xml:space="preserve">XML snippet </w:t>
      </w:r>
      <w:fldSimple w:instr=" SEQ XML_snippet \* ARABIC ">
        <w:r w:rsidR="00D12948">
          <w:rPr>
            <w:noProof/>
          </w:rPr>
          <w:t>14</w:t>
        </w:r>
      </w:fldSimple>
      <w:r>
        <w:t>: Probability of following flows from the ‘Approved?’ decision point</w:t>
      </w:r>
    </w:p>
    <w:p w:rsidR="00021145" w:rsidRDefault="006B69AC" w:rsidP="006B69AC">
      <w:pPr>
        <w:pStyle w:val="Heading4"/>
      </w:pPr>
      <w:bookmarkStart w:id="66" w:name="_Toc352247451"/>
      <w:r>
        <w:t xml:space="preserve">Add </w:t>
      </w:r>
      <w:r w:rsidR="00021145">
        <w:t xml:space="preserve">scenario-level temporal </w:t>
      </w:r>
      <w:r>
        <w:t>result parameters</w:t>
      </w:r>
      <w:bookmarkEnd w:id="66"/>
    </w:p>
    <w:p w:rsidR="00916EC6" w:rsidRDefault="00021145" w:rsidP="00021145">
      <w:r>
        <w:t>In order to request results for</w:t>
      </w:r>
      <w:r w:rsidR="006B69AC">
        <w:t xml:space="preserve"> the minimum, maximum and mean processing times</w:t>
      </w:r>
      <w:r>
        <w:t xml:space="preserve"> we add a </w:t>
      </w:r>
      <w:r w:rsidR="00195B8B">
        <w:t xml:space="preserve">Result Request on the process </w:t>
      </w:r>
      <w:r>
        <w:t xml:space="preserve"> element. </w:t>
      </w:r>
    </w:p>
    <w:p w:rsidR="00195B8B" w:rsidRPr="00195B8B" w:rsidRDefault="00195B8B" w:rsidP="00195B8B">
      <w:pPr>
        <w:pStyle w:val="Code"/>
        <w:ind w:firstLine="720"/>
      </w:pPr>
      <w:r w:rsidRPr="00195B8B">
        <w:t>&lt;bpsim:ElementParameters elementRef="_6"&gt;</w:t>
      </w:r>
    </w:p>
    <w:p w:rsidR="00195B8B" w:rsidRPr="00205A78" w:rsidRDefault="00195B8B" w:rsidP="00205A78">
      <w:pPr>
        <w:pStyle w:val="Code"/>
        <w:ind w:firstLine="720"/>
        <w:rPr>
          <w:color w:val="FF0000"/>
        </w:rPr>
      </w:pPr>
      <w:r w:rsidRPr="00205A78">
        <w:rPr>
          <w:color w:val="FF0000"/>
        </w:rPr>
        <w:t>&lt;bpsim:TimeParameters&gt;</w:t>
      </w:r>
    </w:p>
    <w:p w:rsidR="00195B8B" w:rsidRPr="00205A78" w:rsidRDefault="00195B8B" w:rsidP="00205A78">
      <w:pPr>
        <w:pStyle w:val="Code"/>
        <w:ind w:left="720" w:firstLine="720"/>
        <w:rPr>
          <w:color w:val="FF0000"/>
        </w:rPr>
      </w:pPr>
      <w:r w:rsidRPr="00205A78">
        <w:rPr>
          <w:color w:val="FF0000"/>
        </w:rPr>
        <w:t>&lt;bpsim:ProcessingTime&gt;</w:t>
      </w:r>
    </w:p>
    <w:p w:rsidR="00195B8B" w:rsidRPr="00205A78" w:rsidRDefault="00195B8B" w:rsidP="00205A78">
      <w:pPr>
        <w:pStyle w:val="Code"/>
        <w:ind w:left="2160"/>
        <w:rPr>
          <w:color w:val="FF0000"/>
        </w:rPr>
      </w:pPr>
      <w:r w:rsidRPr="00205A78">
        <w:rPr>
          <w:color w:val="FF0000"/>
        </w:rPr>
        <w:t>&lt;bpsim:ResultRequest&gt;min&lt;/bpsim:ResultRequest&gt;                                &lt;bpsim:ResultRequest&gt;max&lt;/bpsim:ResultRequest&gt;                                &lt;bpsim:ResultRequest&gt;mean&lt;/bpsim:ResultRequest&gt;</w:t>
      </w:r>
    </w:p>
    <w:p w:rsidR="00195B8B" w:rsidRPr="00205A78" w:rsidRDefault="00195B8B" w:rsidP="00205A78">
      <w:pPr>
        <w:pStyle w:val="Code"/>
        <w:rPr>
          <w:color w:val="FF0000"/>
        </w:rPr>
      </w:pPr>
      <w:r w:rsidRPr="00205A78">
        <w:rPr>
          <w:color w:val="FF0000"/>
        </w:rPr>
        <w:t xml:space="preserve">            &lt;/bpsim:ProcessingTime&gt;</w:t>
      </w:r>
    </w:p>
    <w:p w:rsidR="00195B8B" w:rsidRPr="00205A78" w:rsidRDefault="00195B8B" w:rsidP="00205A78">
      <w:pPr>
        <w:pStyle w:val="Code"/>
        <w:rPr>
          <w:color w:val="FF0000"/>
        </w:rPr>
      </w:pPr>
      <w:r w:rsidRPr="00205A78">
        <w:rPr>
          <w:color w:val="FF0000"/>
        </w:rPr>
        <w:t xml:space="preserve">      &lt;/bpsim:TimeParameters&gt;</w:t>
      </w:r>
    </w:p>
    <w:p w:rsidR="00195B8B" w:rsidRPr="00205A78" w:rsidRDefault="00195B8B" w:rsidP="00205A78">
      <w:pPr>
        <w:pStyle w:val="Code"/>
        <w:rPr>
          <w:color w:val="FF0000"/>
        </w:rPr>
      </w:pPr>
      <w:r w:rsidRPr="00205A78">
        <w:rPr>
          <w:color w:val="FF0000"/>
        </w:rPr>
        <w:t xml:space="preserve">      &lt;bpsim:ControlParameters&gt;</w:t>
      </w:r>
    </w:p>
    <w:p w:rsidR="00521DF9" w:rsidRPr="00205A78" w:rsidRDefault="00195B8B" w:rsidP="00205A78">
      <w:pPr>
        <w:pStyle w:val="Code"/>
        <w:ind w:left="720" w:firstLine="720"/>
        <w:rPr>
          <w:color w:val="FF0000"/>
        </w:rPr>
      </w:pPr>
      <w:r w:rsidRPr="00205A78">
        <w:rPr>
          <w:color w:val="FF0000"/>
        </w:rPr>
        <w:t>&lt;bpsim:TriggerCount&gt;</w:t>
      </w:r>
    </w:p>
    <w:p w:rsidR="00195B8B" w:rsidRPr="00205A78" w:rsidRDefault="00195B8B" w:rsidP="00205A78">
      <w:pPr>
        <w:pStyle w:val="Code"/>
        <w:ind w:left="1440" w:firstLine="720"/>
        <w:rPr>
          <w:color w:val="FF0000"/>
        </w:rPr>
      </w:pPr>
      <w:r w:rsidRPr="00205A78">
        <w:rPr>
          <w:color w:val="FF0000"/>
        </w:rPr>
        <w:t>&lt;bpsim:ResultRequest&gt;count&lt;/bpsim:ResultRequest&gt;</w:t>
      </w:r>
    </w:p>
    <w:p w:rsidR="00195B8B" w:rsidRPr="00205A78" w:rsidRDefault="00195B8B" w:rsidP="00205A78">
      <w:pPr>
        <w:pStyle w:val="Code"/>
        <w:rPr>
          <w:color w:val="FF0000"/>
        </w:rPr>
      </w:pPr>
      <w:r w:rsidRPr="00205A78">
        <w:rPr>
          <w:color w:val="FF0000"/>
        </w:rPr>
        <w:t xml:space="preserve">  </w:t>
      </w:r>
      <w:r w:rsidR="00521DF9" w:rsidRPr="00205A78">
        <w:rPr>
          <w:color w:val="FF0000"/>
        </w:rPr>
        <w:tab/>
      </w:r>
      <w:r w:rsidR="00521DF9" w:rsidRPr="00205A78">
        <w:rPr>
          <w:color w:val="FF0000"/>
        </w:rPr>
        <w:tab/>
      </w:r>
      <w:r w:rsidRPr="00205A78">
        <w:rPr>
          <w:color w:val="FF0000"/>
        </w:rPr>
        <w:t>&lt;/bpsim:TriggerCount&gt;</w:t>
      </w:r>
    </w:p>
    <w:p w:rsidR="00195B8B" w:rsidRPr="00205A78" w:rsidRDefault="00195B8B" w:rsidP="00205A78">
      <w:pPr>
        <w:pStyle w:val="Code"/>
        <w:ind w:firstLine="720"/>
        <w:rPr>
          <w:color w:val="FF0000"/>
        </w:rPr>
      </w:pPr>
      <w:r w:rsidRPr="00205A78">
        <w:rPr>
          <w:color w:val="FF0000"/>
        </w:rPr>
        <w:t>&lt;/bpsim:ControlParameters&gt;</w:t>
      </w:r>
    </w:p>
    <w:p w:rsidR="00195B8B" w:rsidRPr="00195B8B" w:rsidRDefault="00195B8B" w:rsidP="00DD6007">
      <w:pPr>
        <w:pStyle w:val="Code"/>
        <w:ind w:firstLine="720"/>
      </w:pPr>
      <w:r w:rsidRPr="00195B8B">
        <w:t>&lt;/bpsim:ElementParameters&gt;</w:t>
      </w:r>
    </w:p>
    <w:p w:rsidR="00021145" w:rsidRPr="000D6218" w:rsidRDefault="00021145" w:rsidP="00195B8B">
      <w:pPr>
        <w:pStyle w:val="Caption"/>
        <w:rPr>
          <w:bCs/>
          <w:sz w:val="28"/>
          <w:szCs w:val="28"/>
        </w:rPr>
      </w:pPr>
      <w:r>
        <w:t xml:space="preserve">XML snippet </w:t>
      </w:r>
      <w:fldSimple w:instr=" SEQ XML_snippet \* ARABIC ">
        <w:r w:rsidR="00D12948">
          <w:rPr>
            <w:noProof/>
          </w:rPr>
          <w:t>15</w:t>
        </w:r>
      </w:fldSimple>
      <w:r>
        <w:t>: Result request for process durations</w:t>
      </w:r>
    </w:p>
    <w:p w:rsidR="00021145" w:rsidRDefault="00021145" w:rsidP="00021145">
      <w:pPr>
        <w:pStyle w:val="Heading4"/>
      </w:pPr>
      <w:bookmarkStart w:id="67" w:name="_Toc352247452"/>
      <w:r>
        <w:t>Task-level temporal result parameters</w:t>
      </w:r>
      <w:bookmarkEnd w:id="67"/>
    </w:p>
    <w:p w:rsidR="00021145" w:rsidRDefault="0095474E" w:rsidP="00021145">
      <w:r>
        <w:t>Requesting durations for the tasks are very similar but are attached to TimeParameters</w:t>
      </w:r>
      <w:r w:rsidR="00021145">
        <w:t xml:space="preserve">. </w:t>
      </w:r>
    </w:p>
    <w:p w:rsidR="0095474E" w:rsidRDefault="0095474E" w:rsidP="0095474E">
      <w:pPr>
        <w:pStyle w:val="Code"/>
        <w:ind w:firstLine="720"/>
      </w:pPr>
      <w:r>
        <w:t>&lt;</w:t>
      </w:r>
      <w:r w:rsidR="00F5797F">
        <w:t>bpsim:</w:t>
      </w:r>
      <w:r>
        <w:t xml:space="preserve">ElementParameters </w:t>
      </w:r>
      <w:r w:rsidR="007B66BF">
        <w:t>elementRef</w:t>
      </w:r>
      <w:r>
        <w:t>="</w:t>
      </w:r>
      <w:r w:rsidR="002C3241" w:rsidRPr="002C3241">
        <w:t>_2017EC19-4BD5-40D7-9014-E7D337A68E01</w:t>
      </w:r>
      <w:r>
        <w:t>"&gt;</w:t>
      </w:r>
    </w:p>
    <w:p w:rsidR="0095474E" w:rsidRDefault="0095474E" w:rsidP="0095474E">
      <w:pPr>
        <w:pStyle w:val="Code"/>
      </w:pPr>
      <w:r>
        <w:t xml:space="preserve">          &lt;</w:t>
      </w:r>
      <w:r w:rsidR="00F5797F">
        <w:t>bpsim:</w:t>
      </w:r>
      <w:r>
        <w:t>TimeParameters&gt;</w:t>
      </w:r>
    </w:p>
    <w:p w:rsidR="0095474E" w:rsidRDefault="0095474E" w:rsidP="0095474E">
      <w:pPr>
        <w:pStyle w:val="Code"/>
      </w:pPr>
      <w:r>
        <w:t xml:space="preserve">              &lt;</w:t>
      </w:r>
      <w:r w:rsidR="00F5797F">
        <w:t>bpsim:</w:t>
      </w:r>
      <w:r>
        <w:t>ProcessingTime&gt;</w:t>
      </w:r>
    </w:p>
    <w:p w:rsidR="0095474E" w:rsidRPr="0095474E" w:rsidRDefault="0095474E" w:rsidP="0095474E">
      <w:pPr>
        <w:pStyle w:val="Code"/>
        <w:rPr>
          <w:color w:val="FF0000"/>
        </w:rPr>
      </w:pPr>
      <w:r>
        <w:t xml:space="preserve">                  </w:t>
      </w:r>
      <w:r w:rsidRPr="0095474E">
        <w:rPr>
          <w:color w:val="FF0000"/>
        </w:rPr>
        <w:t>&lt;</w:t>
      </w:r>
      <w:r w:rsidR="00F5797F">
        <w:rPr>
          <w:color w:val="FF0000"/>
        </w:rPr>
        <w:t>bpsim:</w:t>
      </w:r>
      <w:r w:rsidRPr="0095474E">
        <w:rPr>
          <w:color w:val="FF0000"/>
        </w:rPr>
        <w:t>ResultRequest&gt;min&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ax&lt;/</w:t>
      </w:r>
      <w:r w:rsidR="00F5797F">
        <w:rPr>
          <w:color w:val="FF0000"/>
        </w:rPr>
        <w:t>bpsim:</w:t>
      </w:r>
      <w:r w:rsidRPr="0095474E">
        <w:rPr>
          <w:color w:val="FF0000"/>
        </w:rPr>
        <w:t>ResultRequest&gt;</w:t>
      </w:r>
    </w:p>
    <w:p w:rsidR="0095474E" w:rsidRPr="0095474E" w:rsidRDefault="0095474E" w:rsidP="0095474E">
      <w:pPr>
        <w:pStyle w:val="Code"/>
        <w:rPr>
          <w:color w:val="FF0000"/>
        </w:rPr>
      </w:pPr>
      <w:r w:rsidRPr="0095474E">
        <w:rPr>
          <w:color w:val="FF0000"/>
        </w:rPr>
        <w:t xml:space="preserve">                  &lt;</w:t>
      </w:r>
      <w:r w:rsidR="00F5797F">
        <w:rPr>
          <w:color w:val="FF0000"/>
        </w:rPr>
        <w:t>bpsim:</w:t>
      </w:r>
      <w:r w:rsidRPr="0095474E">
        <w:rPr>
          <w:color w:val="FF0000"/>
        </w:rPr>
        <w:t>ResultRequest&gt;mean&lt;/</w:t>
      </w:r>
      <w:r w:rsidR="00F5797F">
        <w:rPr>
          <w:color w:val="FF0000"/>
        </w:rPr>
        <w:t>bpsim:</w:t>
      </w:r>
      <w:r w:rsidRPr="0095474E">
        <w:rPr>
          <w:color w:val="FF0000"/>
        </w:rPr>
        <w:t>ResultRequest&gt;</w:t>
      </w:r>
    </w:p>
    <w:p w:rsidR="0095474E" w:rsidRDefault="0095474E" w:rsidP="0095474E">
      <w:pPr>
        <w:pStyle w:val="Code"/>
      </w:pPr>
      <w:r>
        <w:t xml:space="preserve">                  &lt;</w:t>
      </w:r>
      <w:r w:rsidR="002C3241">
        <w:t>bpsim:</w:t>
      </w:r>
      <w:r w:rsidR="002C3241" w:rsidRPr="002C3241">
        <w:t>TruncatedNormalDistribution max="1000" mean="20" min="0" standardDeviation="1"</w:t>
      </w:r>
    </w:p>
    <w:p w:rsidR="0095474E" w:rsidRDefault="0095474E" w:rsidP="0095474E">
      <w:pPr>
        <w:pStyle w:val="Code"/>
      </w:pPr>
      <w:r>
        <w:t xml:space="preserve">              &lt;/</w:t>
      </w:r>
      <w:r w:rsidR="00F5797F">
        <w:t>bpsim:</w:t>
      </w:r>
      <w:r>
        <w:t>ProcessingTime&gt;</w:t>
      </w:r>
    </w:p>
    <w:p w:rsidR="0095474E" w:rsidRDefault="0095474E" w:rsidP="0095474E">
      <w:pPr>
        <w:pStyle w:val="Code"/>
      </w:pPr>
      <w:r>
        <w:t xml:space="preserve">          &lt;/</w:t>
      </w:r>
      <w:r w:rsidR="00F5797F">
        <w:t>bpsim:</w:t>
      </w:r>
      <w:r>
        <w:t>TimeParameters&gt;</w:t>
      </w:r>
    </w:p>
    <w:p w:rsidR="0095474E" w:rsidRDefault="0095474E" w:rsidP="0095474E">
      <w:pPr>
        <w:pStyle w:val="Code"/>
        <w:keepNext/>
      </w:pPr>
      <w:r>
        <w:t xml:space="preserve">      &lt;/</w:t>
      </w:r>
      <w:r w:rsidR="00F5797F">
        <w:t>bpsim:</w:t>
      </w:r>
      <w:r>
        <w:t>ElementParameters&gt;</w:t>
      </w:r>
    </w:p>
    <w:p w:rsidR="0095474E" w:rsidRDefault="0095474E" w:rsidP="0095474E">
      <w:pPr>
        <w:pStyle w:val="Caption"/>
      </w:pPr>
      <w:r>
        <w:t xml:space="preserve">XML snippet </w:t>
      </w:r>
      <w:fldSimple w:instr=" SEQ XML_snippet \* ARABIC ">
        <w:r w:rsidR="00D12948">
          <w:rPr>
            <w:noProof/>
          </w:rPr>
          <w:t>16</w:t>
        </w:r>
      </w:fldSimple>
      <w:r>
        <w:t>: Processing time results for the "Record Loan Application" task</w:t>
      </w:r>
    </w:p>
    <w:p w:rsidR="007C0970" w:rsidRDefault="00275BCE" w:rsidP="007C0970">
      <w:pPr>
        <w:pStyle w:val="Heading3"/>
      </w:pPr>
      <w:bookmarkStart w:id="68" w:name="_Toc352247453"/>
      <w:r>
        <w:lastRenderedPageBreak/>
        <w:t xml:space="preserve">Conclusions </w:t>
      </w:r>
      <w:r w:rsidR="007C0970">
        <w:t>and further investigations</w:t>
      </w:r>
      <w:bookmarkEnd w:id="68"/>
      <w:r w:rsidR="007C0970">
        <w:t xml:space="preserve"> </w:t>
      </w:r>
    </w:p>
    <w:p w:rsidR="001F69F2" w:rsidRDefault="00155403" w:rsidP="007C0970">
      <w:r>
        <w:t xml:space="preserve">The following table provides an indication of where the total time to process a Loan application is spent </w:t>
      </w:r>
      <w:r w:rsidR="001F69F2">
        <w:t>by ranking them. Specific tools will provide slightly different results so here we just list them in order but you would typically be able to get a percentage of time spent in each activity.</w:t>
      </w:r>
    </w:p>
    <w:p w:rsidR="001F69F2" w:rsidRDefault="001F69F2" w:rsidP="007C0970">
      <w:r>
        <w:t xml:space="preserve">Approximately one third of the total time is spent on Title Search, underwriting takes around a quarter of the time with verifying employment, recording and reviewing the application and reviewing the title report all contributing significantly too. It may be interesting to define further scenarios to explore how cycle time is affected if it is possible hypothesize improved processing times in one or more of these areas. </w:t>
      </w:r>
    </w:p>
    <w:tbl>
      <w:tblPr>
        <w:tblW w:w="2800"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0"/>
      </w:tblGrid>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Perform Title Search</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Underwrite Loan with Terms</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Verify Employmen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ord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view Title Report</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Approval</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Close-Out Rejec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Receive  Loan  Application</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Approv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Loan Request Rejected</w:t>
            </w:r>
          </w:p>
        </w:tc>
      </w:tr>
      <w:tr w:rsidR="001F69F2" w:rsidRPr="001F69F2" w:rsidTr="001F69F2">
        <w:trPr>
          <w:trHeight w:val="315"/>
        </w:trPr>
        <w:tc>
          <w:tcPr>
            <w:tcW w:w="2800" w:type="dxa"/>
            <w:shd w:val="clear" w:color="auto" w:fill="auto"/>
            <w:noWrap/>
            <w:vAlign w:val="center"/>
            <w:hideMark/>
          </w:tcPr>
          <w:p w:rsidR="001F69F2" w:rsidRPr="001F69F2" w:rsidRDefault="001F69F2" w:rsidP="001F69F2">
            <w:pPr>
              <w:spacing w:before="0" w:after="0"/>
              <w:rPr>
                <w:rFonts w:ascii="Calibri" w:eastAsia="Times New Roman" w:hAnsi="Calibri" w:cs="Times New Roman"/>
                <w:color w:val="000000"/>
                <w:lang w:val="en-GB" w:eastAsia="en-GB"/>
              </w:rPr>
            </w:pPr>
            <w:r w:rsidRPr="001F69F2">
              <w:rPr>
                <w:rFonts w:ascii="Calibri" w:eastAsia="Times New Roman" w:hAnsi="Calibri" w:cs="Times New Roman"/>
                <w:color w:val="000000"/>
                <w:sz w:val="22"/>
                <w:szCs w:val="22"/>
                <w:lang w:val="en-GB" w:eastAsia="en-GB"/>
              </w:rPr>
              <w:t>1 Hour Time Limit</w:t>
            </w:r>
          </w:p>
        </w:tc>
      </w:tr>
    </w:tbl>
    <w:p w:rsidR="007C0970" w:rsidRPr="007C0970" w:rsidRDefault="001F69F2" w:rsidP="007C0970">
      <w:r>
        <w:t xml:space="preserve"> </w:t>
      </w:r>
    </w:p>
    <w:p w:rsidR="00275BCE" w:rsidRPr="00275BCE" w:rsidRDefault="00275BCE" w:rsidP="00275BCE"/>
    <w:p w:rsidR="00916EC6" w:rsidRDefault="00916EC6">
      <w:pPr>
        <w:spacing w:before="0" w:after="0"/>
        <w:rPr>
          <w:rFonts w:asciiTheme="majorHAnsi" w:eastAsiaTheme="majorEastAsia" w:hAnsiTheme="majorHAnsi"/>
          <w:b/>
          <w:bCs/>
          <w:kern w:val="32"/>
          <w:sz w:val="32"/>
          <w:szCs w:val="32"/>
        </w:rPr>
      </w:pPr>
      <w:r>
        <w:br w:type="page"/>
      </w:r>
    </w:p>
    <w:p w:rsidR="00740812" w:rsidRPr="0077002C" w:rsidRDefault="00740812" w:rsidP="00D6760D">
      <w:pPr>
        <w:pStyle w:val="Heading1"/>
      </w:pPr>
      <w:bookmarkStart w:id="69" w:name="_Toc352247454"/>
      <w:r w:rsidRPr="0077002C">
        <w:lastRenderedPageBreak/>
        <w:t xml:space="preserve">Example 3: </w:t>
      </w:r>
      <w:r w:rsidR="000016E4" w:rsidRPr="0077002C">
        <w:t>Technical support</w:t>
      </w:r>
      <w:bookmarkEnd w:id="69"/>
    </w:p>
    <w:p w:rsidR="008C7126" w:rsidRDefault="008C7126" w:rsidP="008C7126">
      <w:pPr>
        <w:pStyle w:val="Heading2"/>
      </w:pPr>
      <w:bookmarkStart w:id="70" w:name="_Toc352247455"/>
      <w:r>
        <w:t>Use Case: Provide solution to a technical problem reported by a customer</w:t>
      </w:r>
      <w:bookmarkEnd w:id="70"/>
      <w:r>
        <w:t xml:space="preserve"> </w:t>
      </w:r>
    </w:p>
    <w:tbl>
      <w:tblPr>
        <w:tblStyle w:val="TableGrid"/>
        <w:tblW w:w="0" w:type="auto"/>
        <w:tblLook w:val="04A0" w:firstRow="1" w:lastRow="0" w:firstColumn="1" w:lastColumn="0" w:noHBand="0" w:noVBand="1"/>
      </w:tblPr>
      <w:tblGrid>
        <w:gridCol w:w="2093"/>
        <w:gridCol w:w="8095"/>
      </w:tblGrid>
      <w:tr w:rsidR="008C7126" w:rsidRPr="008C7126" w:rsidTr="008C7126">
        <w:tc>
          <w:tcPr>
            <w:tcW w:w="2093" w:type="dxa"/>
          </w:tcPr>
          <w:p w:rsidR="008C7126" w:rsidRPr="008C7126" w:rsidRDefault="008C7126" w:rsidP="00A93D6A">
            <w:r w:rsidRPr="008C7126">
              <w:t xml:space="preserve">Primary Actor </w:t>
            </w:r>
          </w:p>
        </w:tc>
        <w:tc>
          <w:tcPr>
            <w:tcW w:w="8095" w:type="dxa"/>
          </w:tcPr>
          <w:p w:rsidR="008C7126" w:rsidRPr="008C7126" w:rsidRDefault="008C7126" w:rsidP="00A93D6A">
            <w:r w:rsidRPr="008C7126">
              <w:t>Front Office.</w:t>
            </w:r>
          </w:p>
        </w:tc>
      </w:tr>
      <w:tr w:rsidR="008C7126" w:rsidRPr="008C7126" w:rsidTr="008C7126">
        <w:tc>
          <w:tcPr>
            <w:tcW w:w="2093" w:type="dxa"/>
          </w:tcPr>
          <w:p w:rsidR="008C7126" w:rsidRPr="008C7126" w:rsidRDefault="008C7126" w:rsidP="00A93D6A">
            <w:r w:rsidRPr="008C7126">
              <w:t>Secondary Actors</w:t>
            </w:r>
          </w:p>
        </w:tc>
        <w:tc>
          <w:tcPr>
            <w:tcW w:w="8095" w:type="dxa"/>
          </w:tcPr>
          <w:p w:rsidR="008C7126" w:rsidRPr="008C7126" w:rsidRDefault="008C7126" w:rsidP="00A93D6A">
            <w:r w:rsidRPr="008C7126">
              <w:t>1st Level Technical Support Agent, 2nd Level Technical Support Agent and Supplier.</w:t>
            </w:r>
          </w:p>
        </w:tc>
      </w:tr>
      <w:tr w:rsidR="008C7126" w:rsidRPr="008C7126" w:rsidTr="008C7126">
        <w:tc>
          <w:tcPr>
            <w:tcW w:w="2093" w:type="dxa"/>
          </w:tcPr>
          <w:p w:rsidR="008C7126" w:rsidRPr="008C7126" w:rsidRDefault="008C7126" w:rsidP="00A93D6A">
            <w:r w:rsidRPr="008C7126">
              <w:t xml:space="preserve">Scope </w:t>
            </w:r>
          </w:p>
        </w:tc>
        <w:tc>
          <w:tcPr>
            <w:tcW w:w="8095" w:type="dxa"/>
          </w:tcPr>
          <w:p w:rsidR="008C7126" w:rsidRPr="008C7126" w:rsidRDefault="008C7126" w:rsidP="00A93D6A">
            <w:r w:rsidRPr="008C7126">
              <w:t>“System” means all computer systems combined.</w:t>
            </w:r>
          </w:p>
        </w:tc>
      </w:tr>
      <w:tr w:rsidR="008C7126" w:rsidRPr="008C7126" w:rsidTr="008C7126">
        <w:tc>
          <w:tcPr>
            <w:tcW w:w="2093" w:type="dxa"/>
          </w:tcPr>
          <w:p w:rsidR="008C7126" w:rsidRPr="008C7126" w:rsidRDefault="008C7126" w:rsidP="00A93D6A">
            <w:r w:rsidRPr="008C7126">
              <w:t>Level</w:t>
            </w:r>
          </w:p>
        </w:tc>
        <w:tc>
          <w:tcPr>
            <w:tcW w:w="8095" w:type="dxa"/>
          </w:tcPr>
          <w:p w:rsidR="008C7126" w:rsidRPr="008C7126" w:rsidRDefault="008C7126" w:rsidP="00A93D6A">
            <w:r w:rsidRPr="008C7126">
              <w:t>Summary</w:t>
            </w:r>
          </w:p>
        </w:tc>
      </w:tr>
      <w:tr w:rsidR="008C7126" w:rsidRPr="008C7126" w:rsidTr="008C7126">
        <w:tc>
          <w:tcPr>
            <w:tcW w:w="2093" w:type="dxa"/>
          </w:tcPr>
          <w:p w:rsidR="008C7126" w:rsidRPr="008C7126" w:rsidRDefault="008C7126" w:rsidP="00A93D6A">
            <w:r w:rsidRPr="008C7126">
              <w:t>Trigger</w:t>
            </w:r>
          </w:p>
        </w:tc>
        <w:tc>
          <w:tcPr>
            <w:tcW w:w="8095" w:type="dxa"/>
          </w:tcPr>
          <w:p w:rsidR="008C7126" w:rsidRPr="008C7126" w:rsidRDefault="008C7126" w:rsidP="00A93D6A">
            <w:r w:rsidRPr="008C7126">
              <w:t xml:space="preserve">Customers call to a call center requiring a solution for a technical problem about a service, equipment or software provided. </w:t>
            </w:r>
          </w:p>
        </w:tc>
      </w:tr>
    </w:tbl>
    <w:p w:rsidR="00740812" w:rsidRDefault="00DC5E59" w:rsidP="00D17E89">
      <w:pPr>
        <w:pStyle w:val="Heading3"/>
      </w:pPr>
      <w:bookmarkStart w:id="71" w:name="_Toc352247456"/>
      <w:r>
        <w:t>Process Description</w:t>
      </w:r>
      <w:bookmarkEnd w:id="71"/>
    </w:p>
    <w:p w:rsidR="008C7126" w:rsidRDefault="008C7126" w:rsidP="008C7126">
      <w:r>
        <w:t xml:space="preserve">The customer calls the contact center and reports an issue about underperforming service or faulty equipment or software. The Front Office collects information from the Customer and tries to provide a solution </w:t>
      </w:r>
      <w:r w:rsidR="009276BF">
        <w:t xml:space="preserve">directly to </w:t>
      </w:r>
      <w:r>
        <w:t xml:space="preserve">the Customer on the other end of the line, otherwise </w:t>
      </w:r>
      <w:r w:rsidR="009276BF">
        <w:t xml:space="preserve">they </w:t>
      </w:r>
      <w:r>
        <w:t xml:space="preserve">inform the Customer the issue is going to be </w:t>
      </w:r>
      <w:r w:rsidR="009276BF">
        <w:t>escalated to</w:t>
      </w:r>
      <w:r>
        <w:t xml:space="preserve"> technical experts and </w:t>
      </w:r>
      <w:r w:rsidR="009276BF">
        <w:t xml:space="preserve">they </w:t>
      </w:r>
      <w:r>
        <w:t>will be contacted</w:t>
      </w:r>
      <w:r w:rsidR="009276BF">
        <w:t xml:space="preserve"> again soon</w:t>
      </w:r>
      <w:r>
        <w:t xml:space="preserve">. When the Front Office receives the solution from the technical experts, </w:t>
      </w:r>
      <w:r w:rsidR="009276BF">
        <w:t xml:space="preserve">they </w:t>
      </w:r>
      <w:r>
        <w:t>contact the customer and tr</w:t>
      </w:r>
      <w:r w:rsidR="009276BF">
        <w:t>y</w:t>
      </w:r>
      <w:r>
        <w:t xml:space="preserve"> to close the </w:t>
      </w:r>
      <w:r w:rsidR="00E74B14">
        <w:t>issue;</w:t>
      </w:r>
      <w:r>
        <w:t xml:space="preserve"> otherwise </w:t>
      </w:r>
      <w:r w:rsidR="009276BF">
        <w:t xml:space="preserve">they </w:t>
      </w:r>
      <w:r>
        <w:t xml:space="preserve">inform the Customer </w:t>
      </w:r>
      <w:r w:rsidR="009276BF">
        <w:t xml:space="preserve">that the issue </w:t>
      </w:r>
      <w:r>
        <w:t>is</w:t>
      </w:r>
      <w:r w:rsidR="009276BF">
        <w:t xml:space="preserve"> going to be further escalated</w:t>
      </w:r>
      <w:r>
        <w:t>.</w:t>
      </w:r>
    </w:p>
    <w:p w:rsidR="008C7126" w:rsidRDefault="008C7126" w:rsidP="008C7126">
      <w:r>
        <w:t>When the issue is escalated to the 1st Level Technical Support Agent</w:t>
      </w:r>
      <w:r w:rsidR="009276BF">
        <w:t>, the agent</w:t>
      </w:r>
      <w:r>
        <w:t xml:space="preserve"> tries to </w:t>
      </w:r>
      <w:r w:rsidR="009276BF">
        <w:t xml:space="preserve">provide </w:t>
      </w:r>
      <w:r>
        <w:t xml:space="preserve">a solution to the Front </w:t>
      </w:r>
      <w:r w:rsidR="00E74B14">
        <w:t>Office;</w:t>
      </w:r>
      <w:r>
        <w:t xml:space="preserve"> otherwise </w:t>
      </w:r>
      <w:r w:rsidR="009276BF">
        <w:t xml:space="preserve">they </w:t>
      </w:r>
      <w:r>
        <w:t xml:space="preserve">request further assistance </w:t>
      </w:r>
      <w:r w:rsidR="009276BF">
        <w:t xml:space="preserve">from </w:t>
      </w:r>
      <w:r>
        <w:t xml:space="preserve">the 2nd Level Technical Support Agent and </w:t>
      </w:r>
      <w:r w:rsidR="00E74B14">
        <w:t>forward</w:t>
      </w:r>
      <w:r>
        <w:t xml:space="preserve"> the solution to the Front Office when </w:t>
      </w:r>
      <w:r w:rsidR="009276BF">
        <w:t>a solution has been</w:t>
      </w:r>
      <w:r>
        <w:t xml:space="preserve"> provided.</w:t>
      </w:r>
    </w:p>
    <w:p w:rsidR="008C7126" w:rsidRDefault="008C7126" w:rsidP="008C7126">
      <w:r>
        <w:t>When the issue is escalated to the 2nd Level Technical Support Agent</w:t>
      </w:r>
      <w:r w:rsidR="009276BF">
        <w:t>, the agent</w:t>
      </w:r>
      <w:r>
        <w:t xml:space="preserve"> tries to find a solution </w:t>
      </w:r>
      <w:r w:rsidR="009276BF">
        <w:t xml:space="preserve">for </w:t>
      </w:r>
      <w:r>
        <w:t xml:space="preserve">the 1st Level Technical Support </w:t>
      </w:r>
      <w:r w:rsidR="00E74B14">
        <w:t>Agent;</w:t>
      </w:r>
      <w:r>
        <w:t xml:space="preserve"> otherwise </w:t>
      </w:r>
      <w:r w:rsidR="009276BF">
        <w:t xml:space="preserve">they </w:t>
      </w:r>
      <w:r>
        <w:t xml:space="preserve">request further assistance </w:t>
      </w:r>
      <w:r w:rsidR="009276BF">
        <w:t>from</w:t>
      </w:r>
      <w:r>
        <w:t xml:space="preserve"> the Supplier and </w:t>
      </w:r>
      <w:r w:rsidR="00E74B14">
        <w:t>forward</w:t>
      </w:r>
      <w:r>
        <w:t xml:space="preserve"> the solution to the 1st Level Technical Support Agent when provided.</w:t>
      </w:r>
    </w:p>
    <w:p w:rsidR="008C7126" w:rsidRPr="008C7126" w:rsidRDefault="008C7126" w:rsidP="008C7126">
      <w:r>
        <w:t xml:space="preserve">When the Supplier receives a request from the 2nd Level Technical Support Agent </w:t>
      </w:r>
      <w:r w:rsidR="009276BF">
        <w:t xml:space="preserve">they </w:t>
      </w:r>
      <w:r>
        <w:t>provide a solution to the reported issue.</w:t>
      </w:r>
    </w:p>
    <w:p w:rsidR="00671D5C" w:rsidRDefault="00671D5C" w:rsidP="00D6760D">
      <w:pPr>
        <w:rPr>
          <w:rFonts w:asciiTheme="majorHAnsi" w:eastAsiaTheme="majorEastAsia" w:hAnsiTheme="majorHAnsi"/>
          <w:sz w:val="28"/>
          <w:szCs w:val="28"/>
        </w:rPr>
      </w:pPr>
      <w:r>
        <w:br w:type="page"/>
      </w:r>
    </w:p>
    <w:p w:rsidR="00740812" w:rsidRDefault="00740812" w:rsidP="00D6760D">
      <w:pPr>
        <w:pStyle w:val="Heading2"/>
      </w:pPr>
      <w:bookmarkStart w:id="72" w:name="_Toc352247457"/>
      <w:r w:rsidRPr="00671D5C">
        <w:lastRenderedPageBreak/>
        <w:t>B</w:t>
      </w:r>
      <w:r w:rsidR="00916EC6">
        <w:t>PMN</w:t>
      </w:r>
      <w:r w:rsidRPr="00671D5C">
        <w:t xml:space="preserve"> 2.0 Diagram of</w:t>
      </w:r>
      <w:r w:rsidR="00AB554A">
        <w:t>: Customer calls in with a technical issue</w:t>
      </w:r>
      <w:bookmarkEnd w:id="72"/>
    </w:p>
    <w:p w:rsidR="00740812" w:rsidRDefault="00AB1C6E" w:rsidP="004D4CB6">
      <w:pPr>
        <w:pStyle w:val="Textbody"/>
        <w:sectPr w:rsidR="00740812" w:rsidSect="00740812">
          <w:pgSz w:w="12240" w:h="15840"/>
          <w:pgMar w:top="1134" w:right="1134" w:bottom="1134" w:left="1134" w:header="720" w:footer="720" w:gutter="0"/>
          <w:cols w:space="720"/>
          <w:formProt w:val="0"/>
          <w:docGrid w:linePitch="360"/>
        </w:sectPr>
      </w:pPr>
      <w:r>
        <w:object w:dxaOrig="14179" w:dyaOrig="19386">
          <v:shape id="_x0000_i1027" type="#_x0000_t75" style="width:445.75pt;height:608.55pt" o:ole="">
            <v:imagedata r:id="rId22" o:title=""/>
          </v:shape>
          <o:OLEObject Type="Embed" ProgID="Visio.Drawing.11" ShapeID="_x0000_i1027" DrawAspect="Content" ObjectID="_1517300994" r:id="rId23"/>
        </w:object>
      </w:r>
    </w:p>
    <w:p w:rsidR="00730402" w:rsidRDefault="00730402" w:rsidP="00730402">
      <w:pPr>
        <w:pStyle w:val="Heading2"/>
      </w:pPr>
      <w:bookmarkStart w:id="73" w:name="_Toc352247458"/>
      <w:r w:rsidRPr="003D11B3">
        <w:lastRenderedPageBreak/>
        <w:t xml:space="preserve">Simulation scenario 1: Explore </w:t>
      </w:r>
      <w:r>
        <w:t>control flow perspective</w:t>
      </w:r>
      <w:bookmarkEnd w:id="73"/>
    </w:p>
    <w:p w:rsidR="00730402" w:rsidRDefault="00730402" w:rsidP="00730402">
      <w:pPr>
        <w:pStyle w:val="Heading3"/>
      </w:pPr>
      <w:bookmarkStart w:id="74" w:name="_Toc352247459"/>
      <w:r>
        <w:t>Approach / Hypothesis</w:t>
      </w:r>
      <w:bookmarkEnd w:id="74"/>
    </w:p>
    <w:p w:rsidR="00730402" w:rsidRDefault="00730402" w:rsidP="00730402">
      <w:r>
        <w:t>Technical support is a process responsible for managing the lifecycle of all problems reported by customers. This process is consumer centric, because if technical support operates poorly the effect will be amplified through the public channels such as, social networks, consumer forums and the company image it will be at risk.</w:t>
      </w:r>
    </w:p>
    <w:p w:rsidR="00730402" w:rsidRDefault="00730402" w:rsidP="00730402">
      <w:r>
        <w:t>The problems reported by the customers are not all the same and different expertise is necessary. This is why there are multiple layers of technical support and even the supplier of the service/equipment/software is included. Some problems are from customers that don’t have the basic skills and this kind of issue can be easily solved by the first line support and there are complex problems that need in depth investigation.</w:t>
      </w:r>
    </w:p>
    <w:p w:rsidR="00730402" w:rsidRPr="00730402" w:rsidRDefault="00730402" w:rsidP="00730402">
      <w:r>
        <w:t xml:space="preserve">Poor performance is being experienced. In this first scenario we will explore who is involved in resolving issues. </w:t>
      </w:r>
    </w:p>
    <w:p w:rsidR="00730402" w:rsidRPr="00730402" w:rsidRDefault="00730402" w:rsidP="00730402">
      <w:pPr>
        <w:pStyle w:val="Heading3"/>
      </w:pPr>
      <w:bookmarkStart w:id="75" w:name="_Toc352247460"/>
      <w:r>
        <w:t>Goals</w:t>
      </w:r>
      <w:bookmarkEnd w:id="75"/>
    </w:p>
    <w:p w:rsidR="00730402" w:rsidRDefault="00730402" w:rsidP="00B163DA">
      <w:r>
        <w:t>The go</w:t>
      </w:r>
      <w:r w:rsidR="008C778E">
        <w:t>al of this scenario is to provide</w:t>
      </w:r>
      <w:r>
        <w:t xml:space="preserve"> </w:t>
      </w:r>
      <w:r w:rsidR="00B163DA">
        <w:t>a f</w:t>
      </w:r>
      <w:r>
        <w:t>requency baseline:</w:t>
      </w:r>
    </w:p>
    <w:p w:rsidR="00730402" w:rsidRDefault="00730402" w:rsidP="004F3213">
      <w:pPr>
        <w:pStyle w:val="ListParagraph"/>
        <w:numPr>
          <w:ilvl w:val="0"/>
          <w:numId w:val="7"/>
        </w:numPr>
        <w:jc w:val="both"/>
      </w:pPr>
      <w:r>
        <w:t>What are the most / less used paths?</w:t>
      </w:r>
    </w:p>
    <w:p w:rsidR="00730402" w:rsidRDefault="00730402" w:rsidP="00730402">
      <w:pPr>
        <w:pStyle w:val="Heading3"/>
      </w:pPr>
      <w:bookmarkStart w:id="76" w:name="_Toc352247461"/>
      <w:r>
        <w:t>Identification of simulation parameters</w:t>
      </w:r>
      <w:bookmarkEnd w:id="76"/>
    </w:p>
    <w:p w:rsidR="00730402" w:rsidRDefault="00730402" w:rsidP="00730402">
      <w:r>
        <w:t xml:space="preserve">The simulation inputs are as follows: </w:t>
      </w:r>
    </w:p>
    <w:p w:rsidR="00730402" w:rsidRDefault="00730402" w:rsidP="00730402">
      <w:pPr>
        <w:pStyle w:val="Heading4"/>
      </w:pPr>
      <w:bookmarkStart w:id="77" w:name="_Toc352247462"/>
      <w:r>
        <w:t>Simulation parameters</w:t>
      </w:r>
      <w:bookmarkEnd w:id="77"/>
    </w:p>
    <w:p w:rsidR="00730402" w:rsidRDefault="00730402" w:rsidP="004F3213">
      <w:pPr>
        <w:pStyle w:val="ListParagraph"/>
        <w:numPr>
          <w:ilvl w:val="0"/>
          <w:numId w:val="16"/>
        </w:numPr>
      </w:pPr>
      <w:r>
        <w:t>Duration: 1 month</w:t>
      </w:r>
    </w:p>
    <w:p w:rsidR="00730402" w:rsidRDefault="00730402" w:rsidP="004F3213">
      <w:pPr>
        <w:pStyle w:val="ListParagraph"/>
        <w:numPr>
          <w:ilvl w:val="0"/>
          <w:numId w:val="16"/>
        </w:numPr>
      </w:pPr>
      <w:r>
        <w:t>Replications: 3</w:t>
      </w:r>
    </w:p>
    <w:p w:rsidR="00730402" w:rsidRPr="00416099" w:rsidRDefault="00730402" w:rsidP="004F3213">
      <w:pPr>
        <w:pStyle w:val="ListParagraph"/>
        <w:numPr>
          <w:ilvl w:val="0"/>
          <w:numId w:val="16"/>
        </w:numPr>
      </w:pPr>
      <w:r>
        <w:t>Time unit: minutes</w:t>
      </w:r>
    </w:p>
    <w:p w:rsidR="00730402" w:rsidRDefault="00730402" w:rsidP="00730402">
      <w:pPr>
        <w:pStyle w:val="Heading4"/>
      </w:pPr>
      <w:bookmarkStart w:id="78" w:name="_Toc352247463"/>
      <w:r>
        <w:t>Process Triggers</w:t>
      </w:r>
      <w:bookmarkEnd w:id="78"/>
    </w:p>
    <w:p w:rsidR="00B163DA" w:rsidRDefault="00B163DA" w:rsidP="004F3213">
      <w:pPr>
        <w:pStyle w:val="ListParagraph"/>
        <w:numPr>
          <w:ilvl w:val="0"/>
          <w:numId w:val="6"/>
        </w:numPr>
      </w:pPr>
      <w:r>
        <w:t xml:space="preserve">There are 2200 new calls raised by customers in each 24h period. Approximately this many arrive for each time period. These will be initially be modelled using a triangular distribution across the entire period as follows: </w:t>
      </w:r>
    </w:p>
    <w:p w:rsidR="00B163DA" w:rsidRDefault="00B163DA" w:rsidP="004F3213">
      <w:pPr>
        <w:pStyle w:val="ListParagraph"/>
        <w:numPr>
          <w:ilvl w:val="1"/>
          <w:numId w:val="6"/>
        </w:numPr>
      </w:pPr>
      <w:r>
        <w:t xml:space="preserve">Mode: </w:t>
      </w:r>
      <w:r w:rsidR="00FA4F83">
        <w:t>2</w:t>
      </w:r>
    </w:p>
    <w:p w:rsidR="00B163DA" w:rsidRDefault="00B163DA" w:rsidP="004F3213">
      <w:pPr>
        <w:pStyle w:val="ListParagraph"/>
        <w:numPr>
          <w:ilvl w:val="1"/>
          <w:numId w:val="6"/>
        </w:numPr>
      </w:pPr>
      <w:r>
        <w:t>Min: 0.35</w:t>
      </w:r>
    </w:p>
    <w:p w:rsidR="00B163DA" w:rsidRDefault="00B163DA" w:rsidP="004F3213">
      <w:pPr>
        <w:pStyle w:val="ListParagraph"/>
        <w:numPr>
          <w:ilvl w:val="1"/>
          <w:numId w:val="6"/>
        </w:numPr>
      </w:pPr>
      <w:r>
        <w:t>Max: 2</w:t>
      </w:r>
      <w:r w:rsidR="00FA4F83">
        <w:t>.5</w:t>
      </w:r>
    </w:p>
    <w:p w:rsidR="00B163DA" w:rsidRPr="00B163DA" w:rsidRDefault="00B163DA" w:rsidP="00B163DA">
      <w:pPr>
        <w:pStyle w:val="ListParagraph"/>
      </w:pPr>
      <w:r w:rsidRPr="00B163DA">
        <w:t xml:space="preserve">In the later scenarios we attempt a close approximation using calendars. </w:t>
      </w:r>
    </w:p>
    <w:p w:rsidR="006D4477" w:rsidRPr="007F2E38" w:rsidRDefault="006D4477" w:rsidP="006D4477">
      <w:pPr>
        <w:pStyle w:val="Heading4"/>
      </w:pPr>
      <w:bookmarkStart w:id="79" w:name="_Toc352247464"/>
      <w:r w:rsidRPr="007F2E38">
        <w:t>Decision points</w:t>
      </w:r>
      <w:bookmarkEnd w:id="79"/>
    </w:p>
    <w:p w:rsidR="006D4477" w:rsidRDefault="006D4477" w:rsidP="004F3213">
      <w:pPr>
        <w:pStyle w:val="ListParagraph"/>
        <w:numPr>
          <w:ilvl w:val="0"/>
          <w:numId w:val="6"/>
        </w:numPr>
      </w:pPr>
      <w:r>
        <w:t>Under the Front office responsibility:</w:t>
      </w:r>
    </w:p>
    <w:p w:rsidR="006D4477" w:rsidRDefault="006D4477" w:rsidP="004F3213">
      <w:pPr>
        <w:pStyle w:val="ListParagraph"/>
        <w:numPr>
          <w:ilvl w:val="1"/>
          <w:numId w:val="6"/>
        </w:numPr>
      </w:pPr>
      <w:r>
        <w:t>60% of the times is able to provide a solution;</w:t>
      </w:r>
    </w:p>
    <w:p w:rsidR="006D4477" w:rsidRDefault="006D4477" w:rsidP="004F3213">
      <w:pPr>
        <w:pStyle w:val="ListParagraph"/>
        <w:numPr>
          <w:ilvl w:val="1"/>
          <w:numId w:val="6"/>
        </w:numPr>
      </w:pPr>
      <w:r>
        <w:t>15% of the times the solution is not effective.</w:t>
      </w:r>
    </w:p>
    <w:p w:rsidR="006D4477" w:rsidRDefault="006D4477" w:rsidP="004F3213">
      <w:pPr>
        <w:pStyle w:val="ListParagraph"/>
        <w:numPr>
          <w:ilvl w:val="0"/>
          <w:numId w:val="6"/>
        </w:numPr>
      </w:pPr>
      <w:r>
        <w:lastRenderedPageBreak/>
        <w:t>Under the 1</w:t>
      </w:r>
      <w:r w:rsidRPr="004E67C3">
        <w:rPr>
          <w:vertAlign w:val="superscript"/>
        </w:rPr>
        <w:t>st</w:t>
      </w:r>
      <w:r>
        <w:t xml:space="preserve"> level Technical support agent:</w:t>
      </w:r>
    </w:p>
    <w:p w:rsidR="006D4477" w:rsidRDefault="006D4477" w:rsidP="004F3213">
      <w:pPr>
        <w:pStyle w:val="ListParagraph"/>
        <w:numPr>
          <w:ilvl w:val="1"/>
          <w:numId w:val="6"/>
        </w:numPr>
      </w:pPr>
      <w:r>
        <w:t>70% of the times is able to provide a solution;</w:t>
      </w:r>
    </w:p>
    <w:p w:rsidR="006D4477" w:rsidRDefault="006D4477" w:rsidP="004F3213">
      <w:pPr>
        <w:pStyle w:val="ListParagraph"/>
        <w:numPr>
          <w:ilvl w:val="0"/>
          <w:numId w:val="6"/>
        </w:numPr>
      </w:pPr>
      <w:r>
        <w:t>Under the 2</w:t>
      </w:r>
      <w:r>
        <w:rPr>
          <w:vertAlign w:val="superscript"/>
        </w:rPr>
        <w:t>nd</w:t>
      </w:r>
      <w:r>
        <w:t xml:space="preserve"> level Technical support agent:</w:t>
      </w:r>
    </w:p>
    <w:p w:rsidR="006D4477" w:rsidRDefault="006D4477" w:rsidP="004F3213">
      <w:pPr>
        <w:pStyle w:val="ListParagraph"/>
        <w:numPr>
          <w:ilvl w:val="1"/>
          <w:numId w:val="6"/>
        </w:numPr>
      </w:pPr>
      <w:r>
        <w:t>80% of the time is able to provide a solution.</w:t>
      </w:r>
    </w:p>
    <w:p w:rsidR="00B163DA" w:rsidRPr="00B163DA" w:rsidRDefault="00B163DA" w:rsidP="00B163DA">
      <w:pPr>
        <w:pStyle w:val="Heading4"/>
      </w:pPr>
      <w:bookmarkStart w:id="80" w:name="_Toc352247465"/>
      <w:r>
        <w:t>Results requested</w:t>
      </w:r>
      <w:bookmarkEnd w:id="80"/>
    </w:p>
    <w:p w:rsidR="00730402" w:rsidRPr="00186739" w:rsidRDefault="00730402" w:rsidP="00B163DA">
      <w:pPr>
        <w:jc w:val="both"/>
      </w:pPr>
      <w:r>
        <w:t>Results provided should indicate important Key Performance Indicators (KPI’s) like the ones below.</w:t>
      </w:r>
    </w:p>
    <w:tbl>
      <w:tblPr>
        <w:tblStyle w:val="TableGrid"/>
        <w:tblW w:w="0" w:type="auto"/>
        <w:tblInd w:w="720" w:type="dxa"/>
        <w:tblLook w:val="04A0" w:firstRow="1" w:lastRow="0" w:firstColumn="1" w:lastColumn="0" w:noHBand="0" w:noVBand="1"/>
      </w:tblPr>
      <w:tblGrid>
        <w:gridCol w:w="2354"/>
        <w:gridCol w:w="6237"/>
      </w:tblGrid>
      <w:tr w:rsidR="00730402" w:rsidRPr="004E53BC" w:rsidTr="00E00C5C">
        <w:tc>
          <w:tcPr>
            <w:tcW w:w="2354" w:type="dxa"/>
          </w:tcPr>
          <w:p w:rsidR="00730402" w:rsidRPr="00CA0ABA" w:rsidRDefault="00730402" w:rsidP="007C0970">
            <w:pPr>
              <w:jc w:val="both"/>
              <w:rPr>
                <w:b/>
              </w:rPr>
            </w:pPr>
            <w:r w:rsidRPr="00CA0ABA">
              <w:rPr>
                <w:b/>
                <w:sz w:val="22"/>
                <w:szCs w:val="22"/>
              </w:rPr>
              <w:t>Description</w:t>
            </w:r>
          </w:p>
        </w:tc>
        <w:tc>
          <w:tcPr>
            <w:tcW w:w="6237" w:type="dxa"/>
          </w:tcPr>
          <w:p w:rsidR="00730402" w:rsidRPr="00CA0ABA" w:rsidRDefault="00730402" w:rsidP="007C0970">
            <w:pPr>
              <w:rPr>
                <w:b/>
              </w:rPr>
            </w:pPr>
            <w:r w:rsidRPr="00CA0ABA">
              <w:rPr>
                <w:b/>
                <w:sz w:val="22"/>
                <w:szCs w:val="22"/>
              </w:rPr>
              <w:t>Rational</w:t>
            </w:r>
            <w:r>
              <w:rPr>
                <w:b/>
                <w:sz w:val="22"/>
                <w:szCs w:val="22"/>
              </w:rPr>
              <w:t>e</w:t>
            </w:r>
          </w:p>
        </w:tc>
      </w:tr>
      <w:tr w:rsidR="00730402" w:rsidRPr="004E53BC" w:rsidTr="00E00C5C">
        <w:tc>
          <w:tcPr>
            <w:tcW w:w="2354" w:type="dxa"/>
          </w:tcPr>
          <w:p w:rsidR="00730402" w:rsidRPr="004E53BC" w:rsidRDefault="00730402" w:rsidP="007C0970">
            <w:pPr>
              <w:jc w:val="both"/>
            </w:pPr>
            <w:r w:rsidRPr="004E53BC">
              <w:rPr>
                <w:sz w:val="22"/>
                <w:szCs w:val="22"/>
              </w:rPr>
              <w:t>Tentative instances</w:t>
            </w:r>
          </w:p>
        </w:tc>
        <w:tc>
          <w:tcPr>
            <w:tcW w:w="6237" w:type="dxa"/>
          </w:tcPr>
          <w:p w:rsidR="00730402" w:rsidRPr="0029196A" w:rsidRDefault="00730402" w:rsidP="007C0970">
            <w:r>
              <w:rPr>
                <w:sz w:val="22"/>
                <w:szCs w:val="22"/>
              </w:rPr>
              <w:t>Total number of requests that the customer communicated to the contact center</w:t>
            </w:r>
          </w:p>
        </w:tc>
      </w:tr>
      <w:tr w:rsidR="00730402" w:rsidRPr="004E53BC" w:rsidTr="00E00C5C">
        <w:tc>
          <w:tcPr>
            <w:tcW w:w="2354" w:type="dxa"/>
          </w:tcPr>
          <w:p w:rsidR="00730402" w:rsidRPr="004E53BC" w:rsidRDefault="00730402" w:rsidP="007C0970">
            <w:pPr>
              <w:jc w:val="both"/>
            </w:pPr>
            <w:r w:rsidRPr="004E53BC">
              <w:rPr>
                <w:sz w:val="22"/>
                <w:szCs w:val="22"/>
              </w:rPr>
              <w:t>Processed instances</w:t>
            </w:r>
          </w:p>
        </w:tc>
        <w:tc>
          <w:tcPr>
            <w:tcW w:w="6237" w:type="dxa"/>
          </w:tcPr>
          <w:p w:rsidR="00730402" w:rsidRPr="0029196A" w:rsidRDefault="00730402" w:rsidP="007C0970">
            <w:r>
              <w:rPr>
                <w:sz w:val="22"/>
                <w:szCs w:val="22"/>
              </w:rPr>
              <w:t>Total number of requests attended by  the contact center</w:t>
            </w:r>
          </w:p>
        </w:tc>
      </w:tr>
      <w:tr w:rsidR="00730402" w:rsidRPr="004E53BC" w:rsidTr="00E00C5C">
        <w:tc>
          <w:tcPr>
            <w:tcW w:w="2354" w:type="dxa"/>
          </w:tcPr>
          <w:p w:rsidR="00730402" w:rsidRPr="004E53BC" w:rsidRDefault="00730402" w:rsidP="007C0970">
            <w:r>
              <w:rPr>
                <w:sz w:val="22"/>
                <w:szCs w:val="22"/>
              </w:rPr>
              <w:t>1</w:t>
            </w:r>
            <w:r w:rsidRPr="002013F6">
              <w:rPr>
                <w:sz w:val="22"/>
                <w:szCs w:val="22"/>
                <w:vertAlign w:val="superscript"/>
              </w:rPr>
              <w:t>st</w:t>
            </w:r>
            <w:r>
              <w:rPr>
                <w:sz w:val="22"/>
                <w:szCs w:val="22"/>
              </w:rPr>
              <w:t xml:space="preserve"> level escalated instances </w:t>
            </w:r>
          </w:p>
        </w:tc>
        <w:tc>
          <w:tcPr>
            <w:tcW w:w="6237" w:type="dxa"/>
          </w:tcPr>
          <w:p w:rsidR="00730402" w:rsidRDefault="00730402" w:rsidP="007C0970">
            <w:r>
              <w:rPr>
                <w:sz w:val="22"/>
                <w:szCs w:val="22"/>
              </w:rPr>
              <w:t>Total number of requests attended by  the 1</w:t>
            </w:r>
            <w:r w:rsidRPr="002013F6">
              <w:rPr>
                <w:sz w:val="22"/>
                <w:szCs w:val="22"/>
                <w:vertAlign w:val="superscript"/>
              </w:rPr>
              <w:t>st</w:t>
            </w:r>
            <w:r>
              <w:rPr>
                <w:sz w:val="22"/>
                <w:szCs w:val="22"/>
              </w:rPr>
              <w:t xml:space="preserve"> level support team </w:t>
            </w:r>
          </w:p>
        </w:tc>
      </w:tr>
      <w:tr w:rsidR="00730402" w:rsidRPr="004E53BC" w:rsidTr="00E00C5C">
        <w:tc>
          <w:tcPr>
            <w:tcW w:w="2354" w:type="dxa"/>
          </w:tcPr>
          <w:p w:rsidR="00730402" w:rsidRPr="004E53BC" w:rsidRDefault="00730402" w:rsidP="007C0970">
            <w:r>
              <w:rPr>
                <w:sz w:val="22"/>
                <w:szCs w:val="22"/>
              </w:rPr>
              <w:t>2</w:t>
            </w:r>
            <w:r w:rsidRPr="002013F6">
              <w:rPr>
                <w:sz w:val="22"/>
                <w:szCs w:val="22"/>
                <w:vertAlign w:val="superscript"/>
              </w:rPr>
              <w:t>nd</w:t>
            </w:r>
            <w:r>
              <w:rPr>
                <w:sz w:val="22"/>
                <w:szCs w:val="22"/>
              </w:rPr>
              <w:t xml:space="preserve"> level escalated instances </w:t>
            </w:r>
          </w:p>
        </w:tc>
        <w:tc>
          <w:tcPr>
            <w:tcW w:w="6237" w:type="dxa"/>
          </w:tcPr>
          <w:p w:rsidR="00730402" w:rsidRDefault="00730402" w:rsidP="007C0970">
            <w:r>
              <w:rPr>
                <w:sz w:val="22"/>
                <w:szCs w:val="22"/>
              </w:rPr>
              <w:t>Total number of requests attended by  the 2</w:t>
            </w:r>
            <w:r w:rsidRPr="002013F6">
              <w:rPr>
                <w:sz w:val="22"/>
                <w:szCs w:val="22"/>
                <w:vertAlign w:val="superscript"/>
              </w:rPr>
              <w:t>nd</w:t>
            </w:r>
            <w:r>
              <w:rPr>
                <w:sz w:val="22"/>
                <w:szCs w:val="22"/>
              </w:rPr>
              <w:t xml:space="preserve"> level support team </w:t>
            </w:r>
          </w:p>
        </w:tc>
      </w:tr>
      <w:tr w:rsidR="00730402" w:rsidRPr="004E53BC" w:rsidTr="00E00C5C">
        <w:tc>
          <w:tcPr>
            <w:tcW w:w="2354" w:type="dxa"/>
          </w:tcPr>
          <w:p w:rsidR="00730402" w:rsidRPr="004E53BC" w:rsidRDefault="00730402" w:rsidP="00E00C5C">
            <w:r>
              <w:rPr>
                <w:sz w:val="22"/>
                <w:szCs w:val="22"/>
              </w:rPr>
              <w:t xml:space="preserve">Supplier escalated instances </w:t>
            </w:r>
          </w:p>
        </w:tc>
        <w:tc>
          <w:tcPr>
            <w:tcW w:w="6237" w:type="dxa"/>
          </w:tcPr>
          <w:p w:rsidR="00730402" w:rsidRDefault="00730402" w:rsidP="007C0970">
            <w:r>
              <w:rPr>
                <w:sz w:val="22"/>
                <w:szCs w:val="22"/>
              </w:rPr>
              <w:t xml:space="preserve">Total number of requests attended by  the supplier  team </w:t>
            </w:r>
          </w:p>
        </w:tc>
      </w:tr>
      <w:tr w:rsidR="00730402" w:rsidRPr="004E53BC" w:rsidTr="00E00C5C">
        <w:tc>
          <w:tcPr>
            <w:tcW w:w="2354" w:type="dxa"/>
          </w:tcPr>
          <w:p w:rsidR="00730402" w:rsidRPr="004E53BC" w:rsidRDefault="00730402" w:rsidP="007C0970">
            <w:pPr>
              <w:jc w:val="both"/>
            </w:pPr>
            <w:r w:rsidRPr="004E53BC">
              <w:rPr>
                <w:sz w:val="22"/>
                <w:szCs w:val="22"/>
              </w:rPr>
              <w:t>Completed instances</w:t>
            </w:r>
          </w:p>
        </w:tc>
        <w:tc>
          <w:tcPr>
            <w:tcW w:w="6237" w:type="dxa"/>
          </w:tcPr>
          <w:p w:rsidR="00730402" w:rsidRPr="0029196A" w:rsidRDefault="00730402" w:rsidP="007C0970">
            <w:r>
              <w:rPr>
                <w:sz w:val="22"/>
                <w:szCs w:val="22"/>
              </w:rPr>
              <w:t xml:space="preserve">Total number of requests that reached the </w:t>
            </w:r>
            <w:r w:rsidRPr="00CA0ABA">
              <w:rPr>
                <w:i/>
                <w:sz w:val="22"/>
                <w:szCs w:val="22"/>
              </w:rPr>
              <w:t>Customer  issue resolved</w:t>
            </w:r>
            <w:r>
              <w:rPr>
                <w:sz w:val="22"/>
                <w:szCs w:val="22"/>
              </w:rPr>
              <w:t xml:space="preserve"> End state</w:t>
            </w:r>
          </w:p>
        </w:tc>
      </w:tr>
      <w:tr w:rsidR="00730402" w:rsidRPr="004E53BC" w:rsidTr="00E00C5C">
        <w:tc>
          <w:tcPr>
            <w:tcW w:w="2354" w:type="dxa"/>
          </w:tcPr>
          <w:p w:rsidR="00730402" w:rsidRPr="004E53BC" w:rsidRDefault="00730402" w:rsidP="007C0970">
            <w:pPr>
              <w:jc w:val="both"/>
            </w:pPr>
            <w:r w:rsidRPr="004E53BC">
              <w:rPr>
                <w:sz w:val="22"/>
                <w:szCs w:val="22"/>
              </w:rPr>
              <w:t>In progress instances</w:t>
            </w:r>
          </w:p>
        </w:tc>
        <w:tc>
          <w:tcPr>
            <w:tcW w:w="6237" w:type="dxa"/>
          </w:tcPr>
          <w:p w:rsidR="00730402" w:rsidRPr="0029196A" w:rsidRDefault="00730402" w:rsidP="007C0970">
            <w:r>
              <w:rPr>
                <w:sz w:val="22"/>
                <w:szCs w:val="22"/>
              </w:rPr>
              <w:t xml:space="preserve">Total number of requests that are being processed by the contact center and did not reach the </w:t>
            </w:r>
            <w:r w:rsidRPr="00CA0ABA">
              <w:rPr>
                <w:i/>
                <w:sz w:val="22"/>
                <w:szCs w:val="22"/>
              </w:rPr>
              <w:t>Customer  issue resolved</w:t>
            </w:r>
            <w:r>
              <w:rPr>
                <w:sz w:val="22"/>
                <w:szCs w:val="22"/>
              </w:rPr>
              <w:t xml:space="preserve"> End state, for the simulation period duration</w:t>
            </w:r>
          </w:p>
        </w:tc>
      </w:tr>
      <w:tr w:rsidR="00730402" w:rsidRPr="004E53BC" w:rsidTr="00E00C5C">
        <w:tc>
          <w:tcPr>
            <w:tcW w:w="2354" w:type="dxa"/>
          </w:tcPr>
          <w:p w:rsidR="00730402" w:rsidRPr="004E53BC" w:rsidRDefault="00730402" w:rsidP="007C0970">
            <w:pPr>
              <w:jc w:val="both"/>
            </w:pPr>
            <w:r w:rsidRPr="004E53BC">
              <w:rPr>
                <w:sz w:val="22"/>
                <w:szCs w:val="22"/>
              </w:rPr>
              <w:t>Completeness ratio</w:t>
            </w:r>
          </w:p>
        </w:tc>
        <w:tc>
          <w:tcPr>
            <w:tcW w:w="6237" w:type="dxa"/>
          </w:tcPr>
          <w:p w:rsidR="00730402" w:rsidRPr="0029196A" w:rsidRDefault="00730402" w:rsidP="007C0970">
            <w:r>
              <w:rPr>
                <w:sz w:val="22"/>
                <w:szCs w:val="22"/>
              </w:rPr>
              <w:t>= (</w:t>
            </w:r>
            <w:r w:rsidRPr="004E53BC">
              <w:rPr>
                <w:sz w:val="22"/>
                <w:szCs w:val="22"/>
              </w:rPr>
              <w:t xml:space="preserve">Completed instances </w:t>
            </w:r>
            <w:r>
              <w:rPr>
                <w:sz w:val="22"/>
                <w:szCs w:val="22"/>
              </w:rPr>
              <w:t>/</w:t>
            </w:r>
            <w:r w:rsidRPr="004E53BC">
              <w:rPr>
                <w:sz w:val="22"/>
                <w:szCs w:val="22"/>
              </w:rPr>
              <w:t>Processed instances</w:t>
            </w:r>
            <w:r>
              <w:rPr>
                <w:sz w:val="22"/>
                <w:szCs w:val="22"/>
              </w:rPr>
              <w:t>) X 100</w:t>
            </w:r>
          </w:p>
        </w:tc>
      </w:tr>
      <w:tr w:rsidR="00730402" w:rsidRPr="004E53BC" w:rsidTr="00E00C5C">
        <w:tc>
          <w:tcPr>
            <w:tcW w:w="2354" w:type="dxa"/>
          </w:tcPr>
          <w:p w:rsidR="00730402" w:rsidRPr="004E53BC" w:rsidRDefault="00730402" w:rsidP="007C0970">
            <w:pPr>
              <w:jc w:val="both"/>
            </w:pPr>
            <w:r w:rsidRPr="004E53BC">
              <w:rPr>
                <w:sz w:val="22"/>
                <w:szCs w:val="22"/>
              </w:rPr>
              <w:t>Loss Ratio</w:t>
            </w:r>
          </w:p>
        </w:tc>
        <w:tc>
          <w:tcPr>
            <w:tcW w:w="6237" w:type="dxa"/>
          </w:tcPr>
          <w:p w:rsidR="00730402" w:rsidRPr="0029196A" w:rsidRDefault="00730402" w:rsidP="007C0970">
            <w:r>
              <w:rPr>
                <w:sz w:val="22"/>
                <w:szCs w:val="22"/>
              </w:rPr>
              <w:t>= (</w:t>
            </w:r>
            <w:r w:rsidRPr="004E53BC">
              <w:rPr>
                <w:sz w:val="22"/>
                <w:szCs w:val="22"/>
              </w:rPr>
              <w:t xml:space="preserve"> Processed instances</w:t>
            </w:r>
            <w:r>
              <w:rPr>
                <w:sz w:val="22"/>
                <w:szCs w:val="22"/>
              </w:rPr>
              <w:t xml:space="preserve">/ </w:t>
            </w:r>
            <w:r w:rsidRPr="004E53BC">
              <w:rPr>
                <w:sz w:val="22"/>
                <w:szCs w:val="22"/>
              </w:rPr>
              <w:t>Tentative instances</w:t>
            </w:r>
            <w:r>
              <w:rPr>
                <w:sz w:val="22"/>
                <w:szCs w:val="22"/>
              </w:rPr>
              <w:t>) X 100</w:t>
            </w:r>
          </w:p>
        </w:tc>
      </w:tr>
    </w:tbl>
    <w:p w:rsidR="00730402" w:rsidRDefault="00730402" w:rsidP="00730402">
      <w:pPr>
        <w:ind w:left="720"/>
        <w:jc w:val="both"/>
      </w:pPr>
    </w:p>
    <w:p w:rsidR="00730402" w:rsidRDefault="00730402" w:rsidP="00E00C5C">
      <w:pPr>
        <w:jc w:val="both"/>
      </w:pPr>
      <w:r>
        <w:t>The results should drive the user to conclude how well the contact center performs regarding ability to process the incoming requests (Loss Ratio) and process all the attended requests (Completeness Ratio). These numbers are the starting point to establish an incoming service level agreement.</w:t>
      </w:r>
    </w:p>
    <w:p w:rsidR="006D4477" w:rsidRDefault="006D4477" w:rsidP="006D4477">
      <w:pPr>
        <w:pStyle w:val="Heading3"/>
      </w:pPr>
      <w:bookmarkStart w:id="81" w:name="_Toc352247466"/>
      <w:r w:rsidRPr="0017517F">
        <w:t>How the model provides for that data to be captured</w:t>
      </w:r>
      <w:bookmarkEnd w:id="81"/>
    </w:p>
    <w:p w:rsidR="006D4477" w:rsidRPr="006D4477" w:rsidRDefault="006D4477" w:rsidP="006D4477">
      <w:r>
        <w:t xml:space="preserve">There are no additional constructs needed to run this scenario. </w:t>
      </w:r>
    </w:p>
    <w:p w:rsidR="00730402" w:rsidRDefault="006D4477" w:rsidP="00E00C5C">
      <w:pPr>
        <w:pStyle w:val="Heading3"/>
      </w:pPr>
      <w:bookmarkStart w:id="82" w:name="_Toc352247467"/>
      <w:r>
        <w:lastRenderedPageBreak/>
        <w:t>Conclusions</w:t>
      </w:r>
      <w:r w:rsidR="00E00C5C">
        <w:t xml:space="preserve"> and further investigations</w:t>
      </w:r>
      <w:bookmarkEnd w:id="82"/>
      <w:r w:rsidR="00E00C5C">
        <w:t xml:space="preserve"> </w:t>
      </w:r>
    </w:p>
    <w:p w:rsidR="00730402" w:rsidRDefault="00AA1F18" w:rsidP="00AA1F18">
      <w:pPr>
        <w:jc w:val="both"/>
      </w:pPr>
      <w:r>
        <w:t xml:space="preserve">The table below shows ranks various activities in order of the number of occurrences. It may be seen that the parts of the organisation nearest the customer occur most often, as common sense would expect. So we may start to gain confidence that the model is valid at the most basic level. Since different simulation vendors should be expected to produce slightly different results based on the statistical seeds used we have not included percentages of instances reaching each activity but this is the kind of information that might be included by those tools.  </w:t>
      </w:r>
    </w:p>
    <w:tbl>
      <w:tblPr>
        <w:tblStyle w:val="TableGrid"/>
        <w:tblW w:w="7550" w:type="dxa"/>
        <w:tblInd w:w="720" w:type="dxa"/>
        <w:tblLook w:val="04A0" w:firstRow="1" w:lastRow="0" w:firstColumn="1" w:lastColumn="0" w:noHBand="0" w:noVBand="1"/>
      </w:tblPr>
      <w:tblGrid>
        <w:gridCol w:w="1139"/>
        <w:gridCol w:w="6411"/>
      </w:tblGrid>
      <w:tr w:rsidR="00730402" w:rsidRPr="0048053F" w:rsidTr="007C0970">
        <w:tc>
          <w:tcPr>
            <w:tcW w:w="1139" w:type="dxa"/>
          </w:tcPr>
          <w:p w:rsidR="00730402" w:rsidRPr="0048053F" w:rsidRDefault="00730402" w:rsidP="007C0970">
            <w:pPr>
              <w:jc w:val="both"/>
              <w:rPr>
                <w:b/>
              </w:rPr>
            </w:pPr>
            <w:r>
              <w:rPr>
                <w:b/>
                <w:sz w:val="22"/>
                <w:szCs w:val="22"/>
              </w:rPr>
              <w:t>Ranking</w:t>
            </w:r>
            <w:r w:rsidRPr="0048053F">
              <w:rPr>
                <w:rStyle w:val="FootnoteReference"/>
                <w:b/>
                <w:sz w:val="22"/>
                <w:szCs w:val="22"/>
              </w:rPr>
              <w:footnoteReference w:id="2"/>
            </w:r>
          </w:p>
        </w:tc>
        <w:tc>
          <w:tcPr>
            <w:tcW w:w="6411" w:type="dxa"/>
          </w:tcPr>
          <w:p w:rsidR="00730402" w:rsidRPr="0048053F" w:rsidRDefault="00730402" w:rsidP="007C0970">
            <w:pPr>
              <w:jc w:val="both"/>
              <w:rPr>
                <w:b/>
              </w:rPr>
            </w:pPr>
            <w:r w:rsidRPr="0048053F">
              <w:rPr>
                <w:b/>
                <w:sz w:val="22"/>
                <w:szCs w:val="22"/>
              </w:rPr>
              <w:t>Activity Description</w:t>
            </w:r>
          </w:p>
        </w:tc>
      </w:tr>
      <w:tr w:rsidR="00730402" w:rsidRPr="0048053F" w:rsidTr="007C0970">
        <w:tc>
          <w:tcPr>
            <w:tcW w:w="1139" w:type="dxa"/>
          </w:tcPr>
          <w:p w:rsidR="00730402" w:rsidRPr="0048053F" w:rsidRDefault="00730402" w:rsidP="007C0970">
            <w:pPr>
              <w:jc w:val="right"/>
            </w:pPr>
            <w:r>
              <w:t>1</w:t>
            </w:r>
          </w:p>
        </w:tc>
        <w:tc>
          <w:tcPr>
            <w:tcW w:w="6411" w:type="dxa"/>
          </w:tcPr>
          <w:p w:rsidR="00730402" w:rsidRPr="0048053F" w:rsidRDefault="00730402" w:rsidP="007C0970">
            <w:pPr>
              <w:jc w:val="both"/>
            </w:pPr>
            <w:r w:rsidRPr="0048053F">
              <w:rPr>
                <w:sz w:val="22"/>
                <w:szCs w:val="22"/>
              </w:rPr>
              <w:t>Get issue description from customer</w:t>
            </w:r>
          </w:p>
        </w:tc>
      </w:tr>
      <w:tr w:rsidR="00730402" w:rsidRPr="0048053F" w:rsidTr="007C0970">
        <w:tc>
          <w:tcPr>
            <w:tcW w:w="1139" w:type="dxa"/>
          </w:tcPr>
          <w:p w:rsidR="00730402" w:rsidRPr="0048053F" w:rsidRDefault="00730402" w:rsidP="007C0970">
            <w:pPr>
              <w:jc w:val="right"/>
            </w:pPr>
            <w:r>
              <w:t>2</w:t>
            </w:r>
          </w:p>
        </w:tc>
        <w:tc>
          <w:tcPr>
            <w:tcW w:w="6411" w:type="dxa"/>
          </w:tcPr>
          <w:p w:rsidR="00730402" w:rsidRPr="0048053F" w:rsidRDefault="00730402" w:rsidP="007C0970">
            <w:pPr>
              <w:jc w:val="both"/>
            </w:pPr>
            <w:r w:rsidRPr="0048053F">
              <w:rPr>
                <w:sz w:val="22"/>
                <w:szCs w:val="22"/>
              </w:rPr>
              <w:t>Inform customer the issue is going to be escalated</w:t>
            </w:r>
          </w:p>
        </w:tc>
      </w:tr>
      <w:tr w:rsidR="00730402" w:rsidRPr="0048053F" w:rsidTr="007C0970">
        <w:tc>
          <w:tcPr>
            <w:tcW w:w="1139" w:type="dxa"/>
          </w:tcPr>
          <w:p w:rsidR="00730402" w:rsidRPr="0048053F" w:rsidRDefault="00730402" w:rsidP="007C0970">
            <w:pPr>
              <w:jc w:val="right"/>
            </w:pPr>
            <w:r>
              <w:t>3</w:t>
            </w:r>
          </w:p>
        </w:tc>
        <w:tc>
          <w:tcPr>
            <w:tcW w:w="6411" w:type="dxa"/>
          </w:tcPr>
          <w:p w:rsidR="00730402" w:rsidRPr="0048053F" w:rsidRDefault="00730402" w:rsidP="007C0970">
            <w:pPr>
              <w:jc w:val="both"/>
            </w:pPr>
            <w:r w:rsidRPr="0048053F">
              <w:rPr>
                <w:sz w:val="22"/>
                <w:szCs w:val="22"/>
              </w:rPr>
              <w:t>Request 1st level Support</w:t>
            </w:r>
          </w:p>
        </w:tc>
      </w:tr>
      <w:tr w:rsidR="00730402" w:rsidRPr="0048053F" w:rsidTr="007C0970">
        <w:tc>
          <w:tcPr>
            <w:tcW w:w="1139" w:type="dxa"/>
          </w:tcPr>
          <w:p w:rsidR="00730402" w:rsidRPr="0048053F" w:rsidRDefault="00730402" w:rsidP="007C0970">
            <w:pPr>
              <w:jc w:val="right"/>
            </w:pPr>
            <w:r>
              <w:t>4</w:t>
            </w:r>
          </w:p>
        </w:tc>
        <w:tc>
          <w:tcPr>
            <w:tcW w:w="6411" w:type="dxa"/>
          </w:tcPr>
          <w:p w:rsidR="00730402" w:rsidRPr="0048053F" w:rsidRDefault="00730402" w:rsidP="007C0970">
            <w:pPr>
              <w:jc w:val="both"/>
            </w:pPr>
            <w:r w:rsidRPr="0048053F">
              <w:rPr>
                <w:sz w:val="22"/>
                <w:szCs w:val="22"/>
              </w:rPr>
              <w:t>Provide solution to customer</w:t>
            </w:r>
          </w:p>
        </w:tc>
      </w:tr>
      <w:tr w:rsidR="00730402" w:rsidRPr="0048053F" w:rsidTr="007C0970">
        <w:tc>
          <w:tcPr>
            <w:tcW w:w="1139" w:type="dxa"/>
          </w:tcPr>
          <w:p w:rsidR="00730402" w:rsidRPr="0048053F" w:rsidRDefault="00730402" w:rsidP="007C0970">
            <w:pPr>
              <w:jc w:val="right"/>
            </w:pPr>
            <w:r>
              <w:t>5</w:t>
            </w:r>
          </w:p>
        </w:tc>
        <w:tc>
          <w:tcPr>
            <w:tcW w:w="6411" w:type="dxa"/>
          </w:tcPr>
          <w:p w:rsidR="00730402" w:rsidRPr="0048053F" w:rsidRDefault="00730402" w:rsidP="007C0970">
            <w:pPr>
              <w:jc w:val="both"/>
            </w:pPr>
            <w:r w:rsidRPr="0048053F">
              <w:rPr>
                <w:sz w:val="22"/>
                <w:szCs w:val="22"/>
              </w:rPr>
              <w:t>Find solution 1st level issue</w:t>
            </w:r>
          </w:p>
        </w:tc>
      </w:tr>
      <w:tr w:rsidR="00730402" w:rsidRPr="0048053F" w:rsidTr="007C0970">
        <w:tc>
          <w:tcPr>
            <w:tcW w:w="1139" w:type="dxa"/>
          </w:tcPr>
          <w:p w:rsidR="00730402" w:rsidRPr="0048053F" w:rsidRDefault="00730402" w:rsidP="007C0970">
            <w:pPr>
              <w:jc w:val="right"/>
            </w:pPr>
            <w:r>
              <w:t>6</w:t>
            </w:r>
          </w:p>
        </w:tc>
        <w:tc>
          <w:tcPr>
            <w:tcW w:w="6411" w:type="dxa"/>
          </w:tcPr>
          <w:p w:rsidR="00730402" w:rsidRPr="0048053F" w:rsidRDefault="00730402" w:rsidP="007C0970">
            <w:pPr>
              <w:jc w:val="both"/>
            </w:pPr>
            <w:r w:rsidRPr="0048053F">
              <w:rPr>
                <w:sz w:val="22"/>
                <w:szCs w:val="22"/>
              </w:rPr>
              <w:t>Request 2nd level support</w:t>
            </w:r>
          </w:p>
        </w:tc>
      </w:tr>
      <w:tr w:rsidR="00730402" w:rsidRPr="0048053F" w:rsidTr="007C0970">
        <w:tc>
          <w:tcPr>
            <w:tcW w:w="1139" w:type="dxa"/>
          </w:tcPr>
          <w:p w:rsidR="00730402" w:rsidRPr="0048053F" w:rsidRDefault="00730402" w:rsidP="007C0970">
            <w:pPr>
              <w:jc w:val="right"/>
            </w:pPr>
            <w:r>
              <w:t>7</w:t>
            </w:r>
          </w:p>
        </w:tc>
        <w:tc>
          <w:tcPr>
            <w:tcW w:w="6411" w:type="dxa"/>
          </w:tcPr>
          <w:p w:rsidR="00730402" w:rsidRPr="0048053F" w:rsidRDefault="00730402" w:rsidP="007C0970">
            <w:pPr>
              <w:jc w:val="both"/>
            </w:pPr>
            <w:r w:rsidRPr="0048053F">
              <w:rPr>
                <w:sz w:val="22"/>
                <w:szCs w:val="22"/>
              </w:rPr>
              <w:t>Provide solution to Front Office</w:t>
            </w:r>
          </w:p>
        </w:tc>
      </w:tr>
      <w:tr w:rsidR="00730402" w:rsidRPr="0048053F" w:rsidTr="007C0970">
        <w:tc>
          <w:tcPr>
            <w:tcW w:w="1139" w:type="dxa"/>
          </w:tcPr>
          <w:p w:rsidR="00730402" w:rsidRPr="0048053F" w:rsidRDefault="00730402" w:rsidP="007C0970">
            <w:pPr>
              <w:jc w:val="right"/>
            </w:pPr>
            <w:r>
              <w:t>8</w:t>
            </w:r>
          </w:p>
        </w:tc>
        <w:tc>
          <w:tcPr>
            <w:tcW w:w="6411" w:type="dxa"/>
          </w:tcPr>
          <w:p w:rsidR="00730402" w:rsidRPr="0048053F" w:rsidRDefault="00730402" w:rsidP="007C0970">
            <w:pPr>
              <w:jc w:val="both"/>
            </w:pPr>
            <w:r w:rsidRPr="0048053F">
              <w:rPr>
                <w:sz w:val="22"/>
                <w:szCs w:val="22"/>
              </w:rPr>
              <w:t>Find solution 2nd level issue</w:t>
            </w:r>
          </w:p>
        </w:tc>
      </w:tr>
      <w:tr w:rsidR="00730402" w:rsidRPr="0048053F" w:rsidTr="007C0970">
        <w:tc>
          <w:tcPr>
            <w:tcW w:w="1139" w:type="dxa"/>
          </w:tcPr>
          <w:p w:rsidR="00730402" w:rsidRPr="0048053F" w:rsidRDefault="00730402" w:rsidP="007C0970">
            <w:pPr>
              <w:jc w:val="right"/>
            </w:pPr>
            <w:r>
              <w:t>9</w:t>
            </w:r>
          </w:p>
        </w:tc>
        <w:tc>
          <w:tcPr>
            <w:tcW w:w="6411" w:type="dxa"/>
          </w:tcPr>
          <w:p w:rsidR="00730402" w:rsidRPr="0048053F" w:rsidRDefault="00730402" w:rsidP="007C0970">
            <w:pPr>
              <w:jc w:val="both"/>
            </w:pPr>
            <w:r w:rsidRPr="0048053F">
              <w:rPr>
                <w:sz w:val="22"/>
                <w:szCs w:val="22"/>
              </w:rPr>
              <w:t>Request supplier support</w:t>
            </w:r>
          </w:p>
        </w:tc>
      </w:tr>
      <w:tr w:rsidR="00730402" w:rsidRPr="0048053F" w:rsidTr="007C0970">
        <w:tc>
          <w:tcPr>
            <w:tcW w:w="1139" w:type="dxa"/>
          </w:tcPr>
          <w:p w:rsidR="00730402" w:rsidRPr="0048053F" w:rsidRDefault="00730402" w:rsidP="007C0970">
            <w:pPr>
              <w:jc w:val="right"/>
            </w:pPr>
            <w:r>
              <w:t>10</w:t>
            </w:r>
          </w:p>
        </w:tc>
        <w:tc>
          <w:tcPr>
            <w:tcW w:w="6411" w:type="dxa"/>
          </w:tcPr>
          <w:p w:rsidR="00730402" w:rsidRPr="0048053F" w:rsidRDefault="00730402" w:rsidP="007C0970">
            <w:pPr>
              <w:jc w:val="both"/>
            </w:pPr>
            <w:r w:rsidRPr="0048053F">
              <w:rPr>
                <w:sz w:val="22"/>
                <w:szCs w:val="22"/>
              </w:rPr>
              <w:t>Provide solution to 1st level support</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Find solution supplier issue</w:t>
            </w:r>
          </w:p>
        </w:tc>
      </w:tr>
      <w:tr w:rsidR="00730402" w:rsidRPr="0048053F" w:rsidTr="007C0970">
        <w:tc>
          <w:tcPr>
            <w:tcW w:w="1139" w:type="dxa"/>
          </w:tcPr>
          <w:p w:rsidR="00730402" w:rsidRPr="0048053F" w:rsidRDefault="00730402" w:rsidP="007C0970">
            <w:pPr>
              <w:jc w:val="right"/>
            </w:pPr>
            <w:r>
              <w:t>11</w:t>
            </w:r>
          </w:p>
        </w:tc>
        <w:tc>
          <w:tcPr>
            <w:tcW w:w="6411" w:type="dxa"/>
          </w:tcPr>
          <w:p w:rsidR="00730402" w:rsidRPr="0048053F" w:rsidRDefault="00730402" w:rsidP="007C0970">
            <w:pPr>
              <w:jc w:val="both"/>
            </w:pPr>
            <w:r w:rsidRPr="0048053F">
              <w:rPr>
                <w:sz w:val="22"/>
                <w:szCs w:val="22"/>
              </w:rPr>
              <w:t>Provide solution to 2nd level support</w:t>
            </w:r>
          </w:p>
        </w:tc>
      </w:tr>
    </w:tbl>
    <w:p w:rsidR="00730402" w:rsidRDefault="00730402" w:rsidP="00730402">
      <w:pPr>
        <w:ind w:left="720"/>
        <w:jc w:val="both"/>
      </w:pPr>
    </w:p>
    <w:p w:rsidR="00730402" w:rsidRDefault="00782453" w:rsidP="00782453">
      <w:pPr>
        <w:jc w:val="both"/>
      </w:pPr>
      <w:r>
        <w:t>This</w:t>
      </w:r>
      <w:r w:rsidR="00730402">
        <w:t xml:space="preserve"> control perspective </w:t>
      </w:r>
      <w:r>
        <w:t>scenario may</w:t>
      </w:r>
      <w:r w:rsidR="00730402">
        <w:t xml:space="preserve"> be explored further</w:t>
      </w:r>
      <w:r>
        <w:t xml:space="preserve"> to see how different levels of issue resolu</w:t>
      </w:r>
      <w:r w:rsidR="00AA1F18">
        <w:t>tion in each organisation affect</w:t>
      </w:r>
      <w:r>
        <w:t xml:space="preserve"> the</w:t>
      </w:r>
      <w:r w:rsidR="00AA1F18">
        <w:t xml:space="preserve"> overall workload. This will suggest the relative number of staff needed in each area but before we can draw firm conclusions we should explore the termporal perspective. </w:t>
      </w:r>
    </w:p>
    <w:p w:rsidR="00730402" w:rsidRPr="00730402" w:rsidRDefault="00730402" w:rsidP="00730402"/>
    <w:p w:rsidR="006D4477" w:rsidRDefault="006D4477" w:rsidP="006D4477">
      <w:pPr>
        <w:pStyle w:val="Heading2"/>
      </w:pPr>
      <w:bookmarkStart w:id="83" w:name="_Toc352247468"/>
      <w:r w:rsidRPr="003D11B3">
        <w:lastRenderedPageBreak/>
        <w:t xml:space="preserve">Simulation scenario </w:t>
      </w:r>
      <w:r>
        <w:t>2</w:t>
      </w:r>
      <w:r w:rsidRPr="003D11B3">
        <w:t xml:space="preserve">: Explore </w:t>
      </w:r>
      <w:r w:rsidR="00E00C5C">
        <w:t>temporal</w:t>
      </w:r>
      <w:r>
        <w:t xml:space="preserve"> perspective</w:t>
      </w:r>
      <w:bookmarkEnd w:id="83"/>
    </w:p>
    <w:p w:rsidR="006D4477" w:rsidRDefault="006D4477" w:rsidP="006D4477">
      <w:pPr>
        <w:pStyle w:val="Heading3"/>
      </w:pPr>
      <w:bookmarkStart w:id="84" w:name="_Toc352247469"/>
      <w:r w:rsidRPr="0077002C">
        <w:t>Approach / Hypothesis</w:t>
      </w:r>
      <w:bookmarkEnd w:id="84"/>
    </w:p>
    <w:p w:rsidR="006D4477" w:rsidRPr="006D4477" w:rsidRDefault="00E00C5C" w:rsidP="006D4477">
      <w:r>
        <w:t xml:space="preserve">Here we will add time parameters to explore the performance of the support center. </w:t>
      </w:r>
    </w:p>
    <w:p w:rsidR="006D4477" w:rsidRDefault="006D4477" w:rsidP="006D4477">
      <w:pPr>
        <w:pStyle w:val="Heading3"/>
      </w:pPr>
      <w:bookmarkStart w:id="85" w:name="_Toc352247470"/>
      <w:r>
        <w:t>Goals</w:t>
      </w:r>
      <w:bookmarkEnd w:id="85"/>
    </w:p>
    <w:p w:rsidR="006D4477" w:rsidRDefault="006D4477" w:rsidP="006D4477">
      <w:r>
        <w:t>The goal of this scenario is providing answers to the following question:</w:t>
      </w:r>
    </w:p>
    <w:p w:rsidR="006D4477" w:rsidRDefault="006D4477" w:rsidP="004F3213">
      <w:pPr>
        <w:pStyle w:val="ListParagraph"/>
        <w:numPr>
          <w:ilvl w:val="0"/>
          <w:numId w:val="7"/>
        </w:numPr>
        <w:jc w:val="both"/>
      </w:pPr>
      <w:r>
        <w:t>Performance baseline:</w:t>
      </w:r>
    </w:p>
    <w:p w:rsidR="006D4477" w:rsidRDefault="006D4477" w:rsidP="004F3213">
      <w:pPr>
        <w:pStyle w:val="ListParagraph"/>
        <w:numPr>
          <w:ilvl w:val="1"/>
          <w:numId w:val="7"/>
        </w:numPr>
        <w:jc w:val="both"/>
      </w:pPr>
      <w:r>
        <w:t>What is mean time for providing a solution to the customer that reported a problem? And how can we use this data to setup internal acceptable (SLA).</w:t>
      </w:r>
    </w:p>
    <w:p w:rsidR="006D4477" w:rsidRDefault="006D4477" w:rsidP="00E00C5C">
      <w:r>
        <w:t>In this scenario we want to understand what happens to the following KPI’s:</w:t>
      </w:r>
    </w:p>
    <w:p w:rsidR="006D4477" w:rsidRDefault="006D4477" w:rsidP="004F3213">
      <w:pPr>
        <w:pStyle w:val="ListParagraph"/>
        <w:numPr>
          <w:ilvl w:val="0"/>
          <w:numId w:val="7"/>
        </w:numPr>
      </w:pPr>
      <w:r>
        <w:t>Completeness ratio</w:t>
      </w:r>
    </w:p>
    <w:p w:rsidR="006D4477" w:rsidRDefault="006D4477" w:rsidP="004F3213">
      <w:pPr>
        <w:pStyle w:val="ListParagraph"/>
        <w:numPr>
          <w:ilvl w:val="0"/>
          <w:numId w:val="7"/>
        </w:numPr>
      </w:pPr>
      <w:r>
        <w:t>Loss Ratio</w:t>
      </w:r>
    </w:p>
    <w:p w:rsidR="006D4477" w:rsidRDefault="006D4477" w:rsidP="004F3213">
      <w:pPr>
        <w:pStyle w:val="ListParagraph"/>
        <w:numPr>
          <w:ilvl w:val="0"/>
          <w:numId w:val="7"/>
        </w:numPr>
      </w:pPr>
      <w:r>
        <w:t>Cycle time</w:t>
      </w:r>
    </w:p>
    <w:p w:rsidR="00B163DA" w:rsidRDefault="00B163DA" w:rsidP="00B163DA">
      <w:pPr>
        <w:pStyle w:val="Heading3"/>
      </w:pPr>
      <w:bookmarkStart w:id="86" w:name="_Toc352247471"/>
      <w:r w:rsidRPr="0077002C">
        <w:t xml:space="preserve">Identification of </w:t>
      </w:r>
      <w:r>
        <w:t>simulation parameters</w:t>
      </w:r>
      <w:bookmarkEnd w:id="86"/>
      <w:r>
        <w:t xml:space="preserve"> </w:t>
      </w:r>
    </w:p>
    <w:p w:rsidR="00B163DA" w:rsidRPr="00B163DA" w:rsidRDefault="00B163DA" w:rsidP="00B163DA">
      <w:r>
        <w:t xml:space="preserve">This scenario uses the same control parameters mentioned above and additionally provides the following: </w:t>
      </w:r>
    </w:p>
    <w:p w:rsidR="00EF3C8B" w:rsidRPr="009470B2" w:rsidRDefault="0024563C" w:rsidP="0024563C">
      <w:pPr>
        <w:pStyle w:val="Heading4"/>
      </w:pPr>
      <w:bookmarkStart w:id="87" w:name="_Toc352247472"/>
      <w:r>
        <w:t>Activity Durations</w:t>
      </w:r>
      <w:bookmarkEnd w:id="87"/>
    </w:p>
    <w:p w:rsidR="00EF3C8B" w:rsidRDefault="00E32B9C" w:rsidP="00E00C5C">
      <w:r>
        <w:t>These task</w:t>
      </w:r>
      <w:r w:rsidR="00EF3C8B">
        <w:t>s</w:t>
      </w:r>
      <w:r>
        <w:t>’ durations are</w:t>
      </w:r>
      <w:r w:rsidR="00EF3C8B">
        <w:t xml:space="preserve"> normally </w:t>
      </w:r>
      <w:r w:rsidR="00315641">
        <w:t xml:space="preserve">distributed. </w:t>
      </w:r>
      <w:r w:rsidR="00B83102">
        <w:t xml:space="preserve">Once again we will truncate these on the minimum side at 0. </w:t>
      </w:r>
      <w:r w:rsidR="00315641">
        <w:t>These are the values</w:t>
      </w:r>
      <w:r w:rsidR="00C13D0C">
        <w:t>:</w:t>
      </w:r>
    </w:p>
    <w:tbl>
      <w:tblPr>
        <w:tblStyle w:val="TableGrid"/>
        <w:tblW w:w="0" w:type="auto"/>
        <w:tblInd w:w="720" w:type="dxa"/>
        <w:tblLook w:val="04A0" w:firstRow="1" w:lastRow="0" w:firstColumn="1" w:lastColumn="0" w:noHBand="0" w:noVBand="1"/>
      </w:tblPr>
      <w:tblGrid>
        <w:gridCol w:w="4180"/>
        <w:gridCol w:w="1587"/>
        <w:gridCol w:w="2552"/>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1587" w:type="dxa"/>
          </w:tcPr>
          <w:p w:rsidR="00E32B9C" w:rsidRPr="00315641" w:rsidRDefault="00E32B9C" w:rsidP="00E9306C">
            <w:pPr>
              <w:jc w:val="both"/>
              <w:rPr>
                <w:b/>
              </w:rPr>
            </w:pPr>
            <w:r w:rsidRPr="00315641">
              <w:rPr>
                <w:b/>
                <w:sz w:val="22"/>
                <w:szCs w:val="22"/>
              </w:rPr>
              <w:t>Mean</w:t>
            </w:r>
            <w:r>
              <w:rPr>
                <w:b/>
                <w:sz w:val="22"/>
                <w:szCs w:val="22"/>
              </w:rPr>
              <w:t xml:space="preserve"> (min)</w:t>
            </w:r>
            <w:r>
              <w:rPr>
                <w:rStyle w:val="FootnoteReference"/>
                <w:b/>
                <w:sz w:val="22"/>
                <w:szCs w:val="22"/>
              </w:rPr>
              <w:footnoteReference w:id="3"/>
            </w:r>
          </w:p>
        </w:tc>
        <w:tc>
          <w:tcPr>
            <w:tcW w:w="2552" w:type="dxa"/>
          </w:tcPr>
          <w:p w:rsidR="00E32B9C" w:rsidRPr="00315641" w:rsidRDefault="00E32B9C" w:rsidP="00E9306C">
            <w:pPr>
              <w:jc w:val="both"/>
              <w:rPr>
                <w:b/>
              </w:rPr>
            </w:pPr>
            <w:r>
              <w:rPr>
                <w:b/>
                <w:sz w:val="22"/>
                <w:szCs w:val="22"/>
              </w:rPr>
              <w:t>Standard Deviation (min)</w:t>
            </w:r>
          </w:p>
        </w:tc>
      </w:tr>
      <w:tr w:rsidR="00E32B9C" w:rsidRPr="00315641" w:rsidTr="00E9306C">
        <w:tc>
          <w:tcPr>
            <w:tcW w:w="4180" w:type="dxa"/>
          </w:tcPr>
          <w:p w:rsidR="00E32B9C" w:rsidRPr="00315641" w:rsidRDefault="00E32B9C" w:rsidP="00E9306C">
            <w:pPr>
              <w:jc w:val="both"/>
            </w:pPr>
            <w:r w:rsidRPr="00315641">
              <w:rPr>
                <w:sz w:val="22"/>
                <w:szCs w:val="22"/>
              </w:rPr>
              <w:t>Get issue description from customer</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customer</w:t>
            </w:r>
          </w:p>
        </w:tc>
        <w:tc>
          <w:tcPr>
            <w:tcW w:w="1587" w:type="dxa"/>
          </w:tcPr>
          <w:p w:rsidR="00E32B9C" w:rsidRPr="00315641" w:rsidRDefault="00E32B9C" w:rsidP="00E9306C">
            <w:pPr>
              <w:jc w:val="right"/>
            </w:pPr>
            <w:r>
              <w:rPr>
                <w:sz w:val="22"/>
                <w:szCs w:val="22"/>
              </w:rPr>
              <w:t>10,0</w:t>
            </w:r>
          </w:p>
        </w:tc>
        <w:tc>
          <w:tcPr>
            <w:tcW w:w="2552" w:type="dxa"/>
          </w:tcPr>
          <w:p w:rsidR="00E32B9C" w:rsidRPr="00315641" w:rsidRDefault="00E32B9C" w:rsidP="00E9306C">
            <w:pPr>
              <w:jc w:val="right"/>
            </w:pPr>
            <w:r>
              <w:rPr>
                <w:sz w:val="22"/>
                <w:szCs w:val="22"/>
              </w:rPr>
              <w:t>2,5</w:t>
            </w:r>
          </w:p>
        </w:tc>
      </w:tr>
      <w:tr w:rsidR="00E32B9C" w:rsidRPr="00315641" w:rsidTr="00E9306C">
        <w:tc>
          <w:tcPr>
            <w:tcW w:w="4180" w:type="dxa"/>
          </w:tcPr>
          <w:p w:rsidR="00E32B9C" w:rsidRPr="00315641" w:rsidRDefault="00E32B9C" w:rsidP="00E9306C">
            <w:pPr>
              <w:jc w:val="both"/>
            </w:pPr>
            <w:r w:rsidRPr="00315641">
              <w:rPr>
                <w:sz w:val="22"/>
                <w:szCs w:val="22"/>
              </w:rPr>
              <w:t>Find solution 1st level issue</w:t>
            </w:r>
          </w:p>
        </w:tc>
        <w:tc>
          <w:tcPr>
            <w:tcW w:w="1587" w:type="dxa"/>
          </w:tcPr>
          <w:p w:rsidR="00E32B9C" w:rsidRPr="00315641" w:rsidRDefault="00E32B9C" w:rsidP="00E9306C">
            <w:pPr>
              <w:jc w:val="right"/>
            </w:pPr>
            <w:r>
              <w:rPr>
                <w:sz w:val="22"/>
                <w:szCs w:val="22"/>
              </w:rPr>
              <w:t>4,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Provide solution to Front Office</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2nd level issue</w:t>
            </w:r>
          </w:p>
        </w:tc>
        <w:tc>
          <w:tcPr>
            <w:tcW w:w="1587" w:type="dxa"/>
          </w:tcPr>
          <w:p w:rsidR="00E32B9C" w:rsidRPr="00315641" w:rsidRDefault="00E32B9C" w:rsidP="00E9306C">
            <w:pPr>
              <w:jc w:val="right"/>
            </w:pPr>
            <w:r>
              <w:rPr>
                <w:sz w:val="22"/>
                <w:szCs w:val="22"/>
              </w:rPr>
              <w:t>7,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Request supplier support</w:t>
            </w:r>
          </w:p>
        </w:tc>
        <w:tc>
          <w:tcPr>
            <w:tcW w:w="1587" w:type="dxa"/>
          </w:tcPr>
          <w:p w:rsidR="00E32B9C" w:rsidRPr="00315641" w:rsidRDefault="00E32B9C" w:rsidP="00E9306C">
            <w:pPr>
              <w:jc w:val="right"/>
            </w:pPr>
            <w:r>
              <w:rPr>
                <w:sz w:val="22"/>
                <w:szCs w:val="22"/>
              </w:rPr>
              <w:t>3,0</w:t>
            </w:r>
          </w:p>
        </w:tc>
        <w:tc>
          <w:tcPr>
            <w:tcW w:w="2552" w:type="dxa"/>
          </w:tcPr>
          <w:p w:rsidR="00E32B9C" w:rsidRPr="00315641" w:rsidRDefault="00E32B9C" w:rsidP="00E9306C">
            <w:pPr>
              <w:jc w:val="right"/>
            </w:pPr>
            <w:r>
              <w:rPr>
                <w:sz w:val="22"/>
                <w:szCs w:val="22"/>
              </w:rPr>
              <w:t>1,0</w:t>
            </w:r>
          </w:p>
        </w:tc>
      </w:tr>
      <w:tr w:rsidR="00E32B9C" w:rsidRPr="00315641" w:rsidTr="00E9306C">
        <w:tc>
          <w:tcPr>
            <w:tcW w:w="4180" w:type="dxa"/>
          </w:tcPr>
          <w:p w:rsidR="00E32B9C" w:rsidRPr="00315641" w:rsidRDefault="00E32B9C" w:rsidP="00E9306C">
            <w:pPr>
              <w:jc w:val="both"/>
            </w:pPr>
            <w:r w:rsidRPr="00315641">
              <w:rPr>
                <w:sz w:val="22"/>
                <w:szCs w:val="22"/>
              </w:rPr>
              <w:t>Provide solution to 1st level support</w:t>
            </w:r>
          </w:p>
        </w:tc>
        <w:tc>
          <w:tcPr>
            <w:tcW w:w="1587" w:type="dxa"/>
          </w:tcPr>
          <w:p w:rsidR="00E32B9C" w:rsidRPr="00315641" w:rsidRDefault="00E32B9C" w:rsidP="00E9306C">
            <w:pPr>
              <w:jc w:val="right"/>
            </w:pPr>
            <w:r>
              <w:rPr>
                <w:sz w:val="22"/>
                <w:szCs w:val="22"/>
              </w:rPr>
              <w:t>1,0</w:t>
            </w:r>
          </w:p>
        </w:tc>
        <w:tc>
          <w:tcPr>
            <w:tcW w:w="2552"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Find solution supplier issue</w:t>
            </w:r>
          </w:p>
        </w:tc>
        <w:tc>
          <w:tcPr>
            <w:tcW w:w="1587" w:type="dxa"/>
          </w:tcPr>
          <w:p w:rsidR="00E32B9C" w:rsidRPr="00315641" w:rsidRDefault="00E32B9C" w:rsidP="00E9306C">
            <w:pPr>
              <w:jc w:val="right"/>
            </w:pPr>
            <w:r>
              <w:rPr>
                <w:sz w:val="22"/>
                <w:szCs w:val="22"/>
              </w:rPr>
              <w:t>300,0</w:t>
            </w:r>
          </w:p>
        </w:tc>
        <w:tc>
          <w:tcPr>
            <w:tcW w:w="2552" w:type="dxa"/>
          </w:tcPr>
          <w:p w:rsidR="00E32B9C" w:rsidRPr="00315641" w:rsidRDefault="00E32B9C" w:rsidP="00E9306C">
            <w:pPr>
              <w:jc w:val="right"/>
            </w:pPr>
            <w:r>
              <w:rPr>
                <w:sz w:val="22"/>
                <w:szCs w:val="22"/>
              </w:rPr>
              <w:t>30,0</w:t>
            </w:r>
          </w:p>
        </w:tc>
      </w:tr>
      <w:tr w:rsidR="00E32B9C" w:rsidRPr="00315641" w:rsidTr="00E9306C">
        <w:tc>
          <w:tcPr>
            <w:tcW w:w="4180" w:type="dxa"/>
          </w:tcPr>
          <w:p w:rsidR="00E32B9C" w:rsidRPr="00315641" w:rsidRDefault="00E32B9C" w:rsidP="00E9306C">
            <w:pPr>
              <w:jc w:val="both"/>
            </w:pPr>
            <w:r w:rsidRPr="00315641">
              <w:rPr>
                <w:sz w:val="22"/>
                <w:szCs w:val="22"/>
              </w:rPr>
              <w:lastRenderedPageBreak/>
              <w:t>Provide solution to 2nd level support</w:t>
            </w:r>
          </w:p>
        </w:tc>
        <w:tc>
          <w:tcPr>
            <w:tcW w:w="1587" w:type="dxa"/>
          </w:tcPr>
          <w:p w:rsidR="00E32B9C" w:rsidRPr="00315641" w:rsidRDefault="00E32B9C" w:rsidP="00E9306C">
            <w:pPr>
              <w:jc w:val="right"/>
            </w:pPr>
            <w:r>
              <w:rPr>
                <w:sz w:val="22"/>
                <w:szCs w:val="22"/>
              </w:rPr>
              <w:t>2,0</w:t>
            </w:r>
          </w:p>
        </w:tc>
        <w:tc>
          <w:tcPr>
            <w:tcW w:w="2552" w:type="dxa"/>
          </w:tcPr>
          <w:p w:rsidR="00E32B9C" w:rsidRPr="00315641" w:rsidRDefault="00E32B9C" w:rsidP="00E9306C">
            <w:pPr>
              <w:jc w:val="right"/>
            </w:pPr>
            <w:r>
              <w:rPr>
                <w:sz w:val="22"/>
                <w:szCs w:val="22"/>
              </w:rPr>
              <w:t>0,5</w:t>
            </w:r>
          </w:p>
        </w:tc>
      </w:tr>
    </w:tbl>
    <w:p w:rsidR="00E32B9C" w:rsidRDefault="00E32B9C" w:rsidP="00E00C5C">
      <w:r>
        <w:t xml:space="preserve">These tasks’ durations are constant. </w:t>
      </w:r>
    </w:p>
    <w:tbl>
      <w:tblPr>
        <w:tblStyle w:val="TableGrid"/>
        <w:tblW w:w="0" w:type="auto"/>
        <w:tblInd w:w="720" w:type="dxa"/>
        <w:tblLook w:val="04A0" w:firstRow="1" w:lastRow="0" w:firstColumn="1" w:lastColumn="0" w:noHBand="0" w:noVBand="1"/>
      </w:tblPr>
      <w:tblGrid>
        <w:gridCol w:w="4180"/>
        <w:gridCol w:w="2154"/>
      </w:tblGrid>
      <w:tr w:rsidR="00E32B9C" w:rsidRPr="00315641" w:rsidTr="00E9306C">
        <w:trPr>
          <w:tblHeader/>
        </w:trPr>
        <w:tc>
          <w:tcPr>
            <w:tcW w:w="4180" w:type="dxa"/>
          </w:tcPr>
          <w:p w:rsidR="00E32B9C" w:rsidRPr="00315641" w:rsidRDefault="00E32B9C" w:rsidP="00E9306C">
            <w:pPr>
              <w:jc w:val="both"/>
              <w:rPr>
                <w:b/>
              </w:rPr>
            </w:pPr>
            <w:r w:rsidRPr="00315641">
              <w:rPr>
                <w:b/>
                <w:sz w:val="22"/>
                <w:szCs w:val="22"/>
              </w:rPr>
              <w:t>Activity Description</w:t>
            </w:r>
          </w:p>
        </w:tc>
        <w:tc>
          <w:tcPr>
            <w:tcW w:w="2154" w:type="dxa"/>
          </w:tcPr>
          <w:p w:rsidR="00E32B9C" w:rsidRPr="00315641" w:rsidRDefault="00E32B9C" w:rsidP="00E9306C">
            <w:pPr>
              <w:jc w:val="both"/>
              <w:rPr>
                <w:b/>
              </w:rPr>
            </w:pPr>
            <w:r>
              <w:rPr>
                <w:b/>
                <w:sz w:val="22"/>
                <w:szCs w:val="22"/>
              </w:rPr>
              <w:t>Duration (min)</w:t>
            </w:r>
            <w:r>
              <w:rPr>
                <w:rStyle w:val="FootnoteReference"/>
                <w:b/>
                <w:sz w:val="22"/>
                <w:szCs w:val="22"/>
              </w:rPr>
              <w:footnoteReference w:id="4"/>
            </w:r>
          </w:p>
        </w:tc>
      </w:tr>
      <w:tr w:rsidR="00E32B9C" w:rsidRPr="00315641" w:rsidTr="00E9306C">
        <w:tc>
          <w:tcPr>
            <w:tcW w:w="4180" w:type="dxa"/>
          </w:tcPr>
          <w:p w:rsidR="00E32B9C" w:rsidRPr="00315641" w:rsidRDefault="00E32B9C" w:rsidP="00E9306C">
            <w:pPr>
              <w:jc w:val="both"/>
            </w:pPr>
            <w:r w:rsidRPr="00315641">
              <w:rPr>
                <w:sz w:val="22"/>
                <w:szCs w:val="22"/>
              </w:rPr>
              <w:t>Request 1st level Support</w:t>
            </w:r>
          </w:p>
        </w:tc>
        <w:tc>
          <w:tcPr>
            <w:tcW w:w="2154" w:type="dxa"/>
          </w:tcPr>
          <w:p w:rsidR="00E32B9C" w:rsidRPr="00315641" w:rsidRDefault="00E32B9C" w:rsidP="00E9306C">
            <w:pPr>
              <w:jc w:val="right"/>
            </w:pPr>
            <w:r>
              <w:rPr>
                <w:sz w:val="22"/>
                <w:szCs w:val="22"/>
              </w:rPr>
              <w:t>0,5</w:t>
            </w:r>
          </w:p>
        </w:tc>
      </w:tr>
      <w:tr w:rsidR="00E32B9C" w:rsidRPr="00315641" w:rsidTr="00E9306C">
        <w:tc>
          <w:tcPr>
            <w:tcW w:w="4180" w:type="dxa"/>
          </w:tcPr>
          <w:p w:rsidR="00E32B9C" w:rsidRPr="00315641" w:rsidRDefault="00E32B9C" w:rsidP="00E9306C">
            <w:pPr>
              <w:jc w:val="both"/>
            </w:pPr>
            <w:r w:rsidRPr="00315641">
              <w:rPr>
                <w:sz w:val="22"/>
                <w:szCs w:val="22"/>
              </w:rPr>
              <w:t>Request 2nd level support</w:t>
            </w:r>
          </w:p>
        </w:tc>
        <w:tc>
          <w:tcPr>
            <w:tcW w:w="2154" w:type="dxa"/>
          </w:tcPr>
          <w:p w:rsidR="00E32B9C" w:rsidRPr="00315641" w:rsidRDefault="00E32B9C" w:rsidP="00E9306C">
            <w:pPr>
              <w:jc w:val="right"/>
            </w:pPr>
            <w:r>
              <w:rPr>
                <w:sz w:val="22"/>
                <w:szCs w:val="22"/>
              </w:rPr>
              <w:t>0,5</w:t>
            </w:r>
          </w:p>
        </w:tc>
      </w:tr>
    </w:tbl>
    <w:p w:rsidR="00977737" w:rsidRDefault="00730402" w:rsidP="00977737">
      <w:pPr>
        <w:pStyle w:val="Heading4"/>
      </w:pPr>
      <w:bookmarkStart w:id="88" w:name="_Toc352247473"/>
      <w:r>
        <w:t>Results requested</w:t>
      </w:r>
      <w:bookmarkEnd w:id="88"/>
      <w:r>
        <w:t xml:space="preserve"> </w:t>
      </w:r>
    </w:p>
    <w:p w:rsidR="00B814DF" w:rsidRDefault="003C1475" w:rsidP="004F3213">
      <w:pPr>
        <w:pStyle w:val="ListParagraph"/>
        <w:numPr>
          <w:ilvl w:val="0"/>
          <w:numId w:val="18"/>
        </w:numPr>
        <w:jc w:val="both"/>
      </w:pPr>
      <w:r>
        <w:t>Min durations of the process instance.</w:t>
      </w:r>
    </w:p>
    <w:p w:rsidR="003C1475" w:rsidRDefault="003C1475" w:rsidP="004F3213">
      <w:pPr>
        <w:pStyle w:val="ListParagraph"/>
        <w:numPr>
          <w:ilvl w:val="0"/>
          <w:numId w:val="18"/>
        </w:numPr>
        <w:jc w:val="both"/>
      </w:pPr>
      <w:r>
        <w:t>Max durations of the process instance.</w:t>
      </w:r>
    </w:p>
    <w:p w:rsidR="003C1475" w:rsidRDefault="003C1475" w:rsidP="004F3213">
      <w:pPr>
        <w:pStyle w:val="ListParagraph"/>
        <w:numPr>
          <w:ilvl w:val="0"/>
          <w:numId w:val="18"/>
        </w:numPr>
        <w:jc w:val="both"/>
      </w:pPr>
      <w:r>
        <w:t xml:space="preserve">Mean durations of the process instance. </w:t>
      </w:r>
    </w:p>
    <w:p w:rsidR="006D4477" w:rsidRDefault="006D4477" w:rsidP="006D4477">
      <w:pPr>
        <w:pStyle w:val="Heading3"/>
      </w:pPr>
      <w:bookmarkStart w:id="89" w:name="_Toc352247474"/>
      <w:r w:rsidRPr="0017517F">
        <w:t>How the model provides for that data to be captured</w:t>
      </w:r>
      <w:bookmarkEnd w:id="89"/>
    </w:p>
    <w:p w:rsidR="006D4477" w:rsidRPr="006D4477" w:rsidRDefault="006D4477" w:rsidP="006D4477">
      <w:r>
        <w:t xml:space="preserve">This scenario does not require any new constructs. </w:t>
      </w:r>
    </w:p>
    <w:p w:rsidR="00E00C5C" w:rsidRDefault="00E360B3" w:rsidP="00E00C5C">
      <w:pPr>
        <w:pStyle w:val="Heading3"/>
      </w:pPr>
      <w:bookmarkStart w:id="90" w:name="_Toc352247475"/>
      <w:r w:rsidRPr="00E360B3">
        <w:t>Conclusion</w:t>
      </w:r>
      <w:r w:rsidR="00E00C5C">
        <w:t xml:space="preserve"> and further investigations</w:t>
      </w:r>
      <w:bookmarkEnd w:id="90"/>
      <w:r w:rsidR="00E00C5C">
        <w:t xml:space="preserve"> </w:t>
      </w:r>
    </w:p>
    <w:p w:rsidR="00E00C5C" w:rsidRPr="00E00C5C" w:rsidRDefault="00E00C5C" w:rsidP="00E00C5C">
      <w:r>
        <w:t xml:space="preserve">Further investigations that may be interesting to pursue include: </w:t>
      </w:r>
    </w:p>
    <w:p w:rsidR="00E00C5C" w:rsidRDefault="00E00C5C" w:rsidP="004F3213">
      <w:pPr>
        <w:pStyle w:val="ListParagraph"/>
        <w:numPr>
          <w:ilvl w:val="0"/>
          <w:numId w:val="7"/>
        </w:numPr>
      </w:pPr>
      <w:r>
        <w:t xml:space="preserve">Activity </w:t>
      </w:r>
      <w:r w:rsidRPr="00856943">
        <w:rPr>
          <w:i/>
        </w:rPr>
        <w:t>Get issue from customer</w:t>
      </w:r>
      <w:r>
        <w:t xml:space="preserve">  increases to double or triple;</w:t>
      </w:r>
    </w:p>
    <w:p w:rsidR="00E00C5C" w:rsidRDefault="00E00C5C" w:rsidP="004F3213">
      <w:pPr>
        <w:pStyle w:val="ListParagraph"/>
        <w:numPr>
          <w:ilvl w:val="0"/>
          <w:numId w:val="7"/>
        </w:numPr>
      </w:pPr>
      <w:r>
        <w:t xml:space="preserve">Activity </w:t>
      </w:r>
      <w:r>
        <w:rPr>
          <w:i/>
        </w:rPr>
        <w:t>Provide solution to customer</w:t>
      </w:r>
      <w:r>
        <w:t xml:space="preserve">  increases to double or drops to half ;</w:t>
      </w:r>
    </w:p>
    <w:p w:rsidR="00E00C5C" w:rsidRDefault="00E00C5C" w:rsidP="004F3213">
      <w:pPr>
        <w:pStyle w:val="ListParagraph"/>
        <w:numPr>
          <w:ilvl w:val="0"/>
          <w:numId w:val="7"/>
        </w:numPr>
      </w:pPr>
      <w:r>
        <w:t xml:space="preserve">Activity </w:t>
      </w:r>
      <w:r>
        <w:rPr>
          <w:i/>
        </w:rPr>
        <w:t>Find solution 1</w:t>
      </w:r>
      <w:r w:rsidRPr="009750FA">
        <w:rPr>
          <w:i/>
          <w:vertAlign w:val="superscript"/>
        </w:rPr>
        <w:t>st</w:t>
      </w:r>
      <w:r>
        <w:rPr>
          <w:i/>
        </w:rPr>
        <w:t xml:space="preserve"> level issue</w:t>
      </w:r>
      <w:r>
        <w:t xml:space="preserve"> increases to double or triple;</w:t>
      </w:r>
    </w:p>
    <w:p w:rsidR="00E00C5C" w:rsidRDefault="00E00C5C" w:rsidP="004F3213">
      <w:pPr>
        <w:pStyle w:val="ListParagraph"/>
        <w:numPr>
          <w:ilvl w:val="0"/>
          <w:numId w:val="7"/>
        </w:numPr>
      </w:pPr>
      <w:r>
        <w:t xml:space="preserve">Activity </w:t>
      </w:r>
      <w:r>
        <w:rPr>
          <w:i/>
        </w:rPr>
        <w:t>Find solution 2nd</w:t>
      </w:r>
      <w:r w:rsidRPr="009750FA">
        <w:rPr>
          <w:i/>
          <w:vertAlign w:val="superscript"/>
        </w:rPr>
        <w:t>t</w:t>
      </w:r>
      <w:r>
        <w:rPr>
          <w:i/>
        </w:rPr>
        <w:t xml:space="preserve"> level issue</w:t>
      </w:r>
      <w:r>
        <w:t xml:space="preserve">  increases to double or triple;</w:t>
      </w:r>
    </w:p>
    <w:p w:rsidR="00E00C5C" w:rsidRDefault="00E00C5C" w:rsidP="00E00C5C">
      <w:pPr>
        <w:ind w:left="405"/>
      </w:pPr>
      <w:r>
        <w:t xml:space="preserve">Results should be explored in best case scenario and worst case scenario. Combinations of case scenario and worst case scenario under each resource type responsibility should also be provided, i.e. degradation / improvement of </w:t>
      </w:r>
      <w:r w:rsidRPr="00856943">
        <w:rPr>
          <w:i/>
        </w:rPr>
        <w:t>Get issue from customer</w:t>
      </w:r>
      <w:r>
        <w:t xml:space="preserve"> and </w:t>
      </w:r>
      <w:r>
        <w:rPr>
          <w:i/>
        </w:rPr>
        <w:t>Provide solution to customer</w:t>
      </w:r>
      <w:r>
        <w:t xml:space="preserve"> activities, while keeping the others with baseline values and so forth.</w:t>
      </w:r>
    </w:p>
    <w:p w:rsidR="009E7E62" w:rsidRDefault="009E7E62" w:rsidP="00B163DA">
      <w:pPr>
        <w:pStyle w:val="Heading2"/>
      </w:pPr>
      <w:bookmarkStart w:id="91" w:name="_Toc352247476"/>
      <w:r w:rsidRPr="003D11B3">
        <w:t xml:space="preserve">Simulation scenario </w:t>
      </w:r>
      <w:r>
        <w:t>3</w:t>
      </w:r>
      <w:r w:rsidRPr="003D11B3">
        <w:t xml:space="preserve">: Explore </w:t>
      </w:r>
      <w:r>
        <w:t>resource perspective</w:t>
      </w:r>
      <w:bookmarkEnd w:id="91"/>
    </w:p>
    <w:p w:rsidR="00B163DA" w:rsidRPr="00B163DA" w:rsidRDefault="00B163DA" w:rsidP="00B163DA">
      <w:pPr>
        <w:pStyle w:val="Heading3"/>
      </w:pPr>
      <w:bookmarkStart w:id="92" w:name="_Toc352247477"/>
      <w:r>
        <w:t>Goals</w:t>
      </w:r>
      <w:bookmarkEnd w:id="92"/>
    </w:p>
    <w:p w:rsidR="009E7E62" w:rsidRDefault="009E7E62" w:rsidP="009E7E62">
      <w:pPr>
        <w:ind w:left="360"/>
      </w:pPr>
      <w:r>
        <w:t>The goal of this scenario is providing answers to the following question:</w:t>
      </w:r>
    </w:p>
    <w:p w:rsidR="006D4477" w:rsidRDefault="006D4477" w:rsidP="004F3213">
      <w:pPr>
        <w:pStyle w:val="ListParagraph"/>
        <w:numPr>
          <w:ilvl w:val="0"/>
          <w:numId w:val="7"/>
        </w:numPr>
        <w:jc w:val="both"/>
      </w:pPr>
      <w:r>
        <w:t>Balancing the workforce with these constraints:</w:t>
      </w:r>
    </w:p>
    <w:p w:rsidR="006D4477" w:rsidRDefault="006D4477" w:rsidP="004F3213">
      <w:pPr>
        <w:pStyle w:val="ListParagraph"/>
        <w:numPr>
          <w:ilvl w:val="1"/>
          <w:numId w:val="7"/>
        </w:numPr>
        <w:jc w:val="both"/>
      </w:pPr>
      <w:r>
        <w:t>Number of reported requests during the day;</w:t>
      </w:r>
    </w:p>
    <w:p w:rsidR="009750FA" w:rsidRDefault="009750FA" w:rsidP="001F627A">
      <w:pPr>
        <w:ind w:left="360"/>
      </w:pPr>
      <w:r>
        <w:lastRenderedPageBreak/>
        <w:t>In the previous scenario, we concluded the baseline provides a calculated loss of incoming requests.</w:t>
      </w:r>
    </w:p>
    <w:p w:rsidR="001F627A" w:rsidRDefault="009750FA" w:rsidP="002E6E56">
      <w:pPr>
        <w:ind w:left="360"/>
      </w:pPr>
      <w:r w:rsidRPr="00034FC8">
        <w:t>Before we concentrate</w:t>
      </w:r>
      <w:r>
        <w:t xml:space="preserve"> on </w:t>
      </w:r>
      <w:r w:rsidR="00900772">
        <w:t>resource leveling</w:t>
      </w:r>
      <w:r>
        <w:t xml:space="preserve"> let’s balance Front Office resources in order to meet a desired</w:t>
      </w:r>
      <w:r w:rsidR="00900772">
        <w:t xml:space="preserve"> acceptable service level</w:t>
      </w:r>
      <w:r>
        <w:t xml:space="preserve"> </w:t>
      </w:r>
      <w:r w:rsidR="00900772">
        <w:t xml:space="preserve">(Loss Ratio) &gt;= </w:t>
      </w:r>
      <w:r>
        <w:t>95%.</w:t>
      </w:r>
      <w:r w:rsidR="001F627A">
        <w:t xml:space="preserve"> </w:t>
      </w:r>
      <w:r>
        <w:t>With this Front Office setup, the contact center can assure that 95% of the customer’s issues are processed at first tentative contact. This is a service level agreement the company wants to comply with.</w:t>
      </w:r>
    </w:p>
    <w:p w:rsidR="006D4477" w:rsidRDefault="006D4477" w:rsidP="006D4477">
      <w:pPr>
        <w:pStyle w:val="Heading3"/>
      </w:pPr>
      <w:bookmarkStart w:id="93" w:name="_Toc352247478"/>
      <w:r>
        <w:t>Identification of simulation parameters</w:t>
      </w:r>
      <w:bookmarkEnd w:id="93"/>
      <w:r>
        <w:t xml:space="preserve"> </w:t>
      </w:r>
    </w:p>
    <w:p w:rsidR="006D4477" w:rsidRPr="006D4477" w:rsidRDefault="006D4477" w:rsidP="006D4477">
      <w:r>
        <w:t xml:space="preserve">This scenario again builds on the parameters of previous scenarios. </w:t>
      </w:r>
    </w:p>
    <w:p w:rsidR="006D4477" w:rsidRDefault="006D4477" w:rsidP="006D4477">
      <w:pPr>
        <w:pStyle w:val="Heading4"/>
      </w:pPr>
      <w:bookmarkStart w:id="94" w:name="_Toc352247479"/>
      <w:r>
        <w:t>Process Triggers</w:t>
      </w:r>
      <w:bookmarkEnd w:id="94"/>
    </w:p>
    <w:p w:rsidR="006D4477" w:rsidRDefault="00E00C5C" w:rsidP="00E00C5C">
      <w:r>
        <w:t>Here we are going to override the process start inter</w:t>
      </w:r>
      <w:r w:rsidR="007C0970">
        <w:t xml:space="preserve">val from scenario 1 as follows. </w:t>
      </w:r>
    </w:p>
    <w:p w:rsidR="006D4477" w:rsidRPr="00F70EA0" w:rsidRDefault="006D4477" w:rsidP="004F3213">
      <w:pPr>
        <w:pStyle w:val="ListParagraph"/>
        <w:numPr>
          <w:ilvl w:val="0"/>
          <w:numId w:val="6"/>
        </w:numPr>
      </w:pPr>
      <w:r w:rsidRPr="00F70EA0">
        <w:t>6 a.m. to 9 a.m. : 170 per hour</w:t>
      </w:r>
    </w:p>
    <w:p w:rsidR="006D4477" w:rsidRPr="00F70EA0" w:rsidRDefault="006D4477" w:rsidP="004F3213">
      <w:pPr>
        <w:pStyle w:val="ListParagraph"/>
        <w:numPr>
          <w:ilvl w:val="0"/>
          <w:numId w:val="6"/>
        </w:numPr>
      </w:pPr>
      <w:r w:rsidRPr="00F70EA0">
        <w:t>9 a.m. to 12 p.m. : 70 per hour</w:t>
      </w:r>
    </w:p>
    <w:p w:rsidR="006D4477" w:rsidRPr="00F70EA0" w:rsidRDefault="006D4477" w:rsidP="004F3213">
      <w:pPr>
        <w:pStyle w:val="ListParagraph"/>
        <w:numPr>
          <w:ilvl w:val="0"/>
          <w:numId w:val="6"/>
        </w:numPr>
      </w:pPr>
      <w:r w:rsidRPr="00F70EA0">
        <w:t>12 p.m. to 3 p.m. : 110 per hour</w:t>
      </w:r>
    </w:p>
    <w:p w:rsidR="006D4477" w:rsidRPr="00F70EA0" w:rsidRDefault="006D4477" w:rsidP="004F3213">
      <w:pPr>
        <w:pStyle w:val="ListParagraph"/>
        <w:numPr>
          <w:ilvl w:val="0"/>
          <w:numId w:val="6"/>
        </w:numPr>
      </w:pPr>
      <w:r w:rsidRPr="00F70EA0">
        <w:t>3 p.m. to 6 p.m. : 60 per hour</w:t>
      </w:r>
    </w:p>
    <w:p w:rsidR="006D4477" w:rsidRPr="00F70EA0" w:rsidRDefault="006D4477" w:rsidP="004F3213">
      <w:pPr>
        <w:pStyle w:val="ListParagraph"/>
        <w:numPr>
          <w:ilvl w:val="0"/>
          <w:numId w:val="6"/>
        </w:numPr>
      </w:pPr>
      <w:r w:rsidRPr="00F70EA0">
        <w:t>6 p.m. to 10 p.m. :  140 per hour</w:t>
      </w:r>
    </w:p>
    <w:p w:rsidR="006D4477" w:rsidRPr="00F70EA0" w:rsidRDefault="006D4477" w:rsidP="004F3213">
      <w:pPr>
        <w:pStyle w:val="ListParagraph"/>
        <w:numPr>
          <w:ilvl w:val="0"/>
          <w:numId w:val="6"/>
        </w:numPr>
      </w:pPr>
      <w:r w:rsidRPr="00F70EA0">
        <w:t>10 p.m. to 1 a.m. : 90 per hour</w:t>
      </w:r>
    </w:p>
    <w:p w:rsidR="006D4477" w:rsidRPr="00F70EA0" w:rsidRDefault="006D4477" w:rsidP="004F3213">
      <w:pPr>
        <w:pStyle w:val="ListParagraph"/>
        <w:numPr>
          <w:ilvl w:val="0"/>
          <w:numId w:val="6"/>
        </w:numPr>
      </w:pPr>
      <w:r w:rsidRPr="00F70EA0">
        <w:t>1 a.m. to 6 a.m. : 30 per hour</w:t>
      </w:r>
    </w:p>
    <w:p w:rsidR="006D4477" w:rsidRDefault="006D4477" w:rsidP="006D4477">
      <w:pPr>
        <w:pStyle w:val="Heading4"/>
      </w:pPr>
      <w:bookmarkStart w:id="95" w:name="_Toc352247480"/>
      <w:r>
        <w:t>Resources</w:t>
      </w:r>
      <w:bookmarkEnd w:id="95"/>
    </w:p>
    <w:p w:rsidR="006639E0" w:rsidRDefault="006639E0" w:rsidP="006639E0">
      <w:r w:rsidRPr="00A71E1D">
        <w:t>The Contact Center operates 24/7.</w:t>
      </w:r>
      <w:r>
        <w:t xml:space="preserve"> And supports customers based on a particular time zone. This means it is expected that it will handle very few requests during the night.</w:t>
      </w:r>
    </w:p>
    <w:p w:rsidR="006D4477" w:rsidRDefault="006639E0" w:rsidP="006639E0">
      <w:r>
        <w:t>Supplier operates nonstop, 9 a.m. to 10 p.m. on weekdays only.</w:t>
      </w:r>
    </w:p>
    <w:tbl>
      <w:tblPr>
        <w:tblStyle w:val="TableGrid"/>
        <w:tblW w:w="0" w:type="auto"/>
        <w:tblInd w:w="720" w:type="dxa"/>
        <w:tblLook w:val="04A0" w:firstRow="1" w:lastRow="0" w:firstColumn="1" w:lastColumn="0" w:noHBand="0" w:noVBand="1"/>
      </w:tblPr>
      <w:tblGrid>
        <w:gridCol w:w="1093"/>
        <w:gridCol w:w="1092"/>
        <w:gridCol w:w="1093"/>
        <w:gridCol w:w="1094"/>
        <w:gridCol w:w="1094"/>
        <w:gridCol w:w="1094"/>
        <w:gridCol w:w="1094"/>
        <w:gridCol w:w="1094"/>
      </w:tblGrid>
      <w:tr w:rsidR="006D4477" w:rsidRPr="00B855A8" w:rsidTr="00294734">
        <w:tc>
          <w:tcPr>
            <w:tcW w:w="1093" w:type="dxa"/>
            <w:shd w:val="clear" w:color="auto" w:fill="auto"/>
          </w:tcPr>
          <w:p w:rsidR="006D4477" w:rsidRPr="00B855A8" w:rsidRDefault="006D4477" w:rsidP="007C0970">
            <w:pPr>
              <w:pStyle w:val="ListParagraph"/>
              <w:ind w:left="0"/>
            </w:pPr>
          </w:p>
        </w:tc>
        <w:tc>
          <w:tcPr>
            <w:tcW w:w="1092" w:type="dxa"/>
            <w:shd w:val="clear" w:color="auto" w:fill="auto"/>
          </w:tcPr>
          <w:p w:rsidR="006D4477" w:rsidRPr="00B855A8" w:rsidRDefault="006D4477" w:rsidP="007C0970">
            <w:pPr>
              <w:pStyle w:val="ListParagraph"/>
              <w:ind w:left="0"/>
              <w:jc w:val="center"/>
              <w:rPr>
                <w:b/>
              </w:rPr>
            </w:pPr>
            <w:r w:rsidRPr="00B855A8">
              <w:rPr>
                <w:b/>
                <w:sz w:val="22"/>
              </w:rPr>
              <w:t>6 a.m. to 9 a.m.</w:t>
            </w:r>
          </w:p>
        </w:tc>
        <w:tc>
          <w:tcPr>
            <w:tcW w:w="1093" w:type="dxa"/>
            <w:shd w:val="clear" w:color="auto" w:fill="auto"/>
          </w:tcPr>
          <w:p w:rsidR="006D4477" w:rsidRPr="00B855A8" w:rsidRDefault="006D4477" w:rsidP="007C0970">
            <w:pPr>
              <w:pStyle w:val="ListParagraph"/>
              <w:ind w:left="0"/>
              <w:jc w:val="center"/>
              <w:rPr>
                <w:b/>
              </w:rPr>
            </w:pPr>
            <w:r w:rsidRPr="00B855A8">
              <w:rPr>
                <w:b/>
                <w:sz w:val="22"/>
              </w:rPr>
              <w:t>9 a.m. to 12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2 p.m. to 3 p.m</w:t>
            </w:r>
            <w:r>
              <w:rPr>
                <w:b/>
                <w:sz w:val="22"/>
              </w:rPr>
              <w:t>.</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3 p.m. to 6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6 p.m. to 10 p.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0 p.m. to 1 a.m.</w:t>
            </w:r>
          </w:p>
        </w:tc>
        <w:tc>
          <w:tcPr>
            <w:tcW w:w="1094" w:type="dxa"/>
            <w:shd w:val="clear" w:color="auto" w:fill="auto"/>
          </w:tcPr>
          <w:p w:rsidR="006D4477" w:rsidRPr="00B855A8" w:rsidRDefault="006D4477" w:rsidP="007C0970">
            <w:pPr>
              <w:pStyle w:val="ListParagraph"/>
              <w:ind w:left="0"/>
              <w:jc w:val="center"/>
              <w:rPr>
                <w:b/>
              </w:rPr>
            </w:pPr>
            <w:r w:rsidRPr="00B855A8">
              <w:rPr>
                <w:b/>
                <w:sz w:val="22"/>
              </w:rPr>
              <w:t>1 a.m. to 6 a.m.</w:t>
            </w:r>
          </w:p>
        </w:tc>
      </w:tr>
      <w:tr w:rsidR="006D4477" w:rsidRPr="00B855A8" w:rsidTr="00294734">
        <w:tc>
          <w:tcPr>
            <w:tcW w:w="1093" w:type="dxa"/>
            <w:shd w:val="clear" w:color="auto" w:fill="auto"/>
          </w:tcPr>
          <w:p w:rsidR="006D4477" w:rsidRPr="00B855A8" w:rsidRDefault="006D4477" w:rsidP="00294734">
            <w:pPr>
              <w:pStyle w:val="ListParagraph"/>
              <w:ind w:left="0"/>
              <w:rPr>
                <w:b/>
              </w:rPr>
            </w:pPr>
            <w:r w:rsidRPr="00B855A8">
              <w:rPr>
                <w:b/>
                <w:sz w:val="22"/>
              </w:rPr>
              <w:t>Front Office</w:t>
            </w:r>
          </w:p>
        </w:tc>
        <w:tc>
          <w:tcPr>
            <w:tcW w:w="1092" w:type="dxa"/>
            <w:shd w:val="clear" w:color="auto" w:fill="auto"/>
          </w:tcPr>
          <w:p w:rsidR="006D4477" w:rsidRPr="00B855A8" w:rsidRDefault="006D4477" w:rsidP="007C0970">
            <w:pPr>
              <w:pStyle w:val="ListParagraph"/>
              <w:ind w:left="0"/>
              <w:jc w:val="right"/>
            </w:pPr>
            <w:r w:rsidRPr="00B855A8">
              <w:rPr>
                <w:sz w:val="22"/>
              </w:rPr>
              <w:t>200</w:t>
            </w:r>
          </w:p>
        </w:tc>
        <w:tc>
          <w:tcPr>
            <w:tcW w:w="1093" w:type="dxa"/>
            <w:shd w:val="clear" w:color="auto" w:fill="auto"/>
          </w:tcPr>
          <w:p w:rsidR="006D4477" w:rsidRPr="00B855A8" w:rsidRDefault="006D4477" w:rsidP="007C0970">
            <w:pPr>
              <w:pStyle w:val="ListParagraph"/>
              <w:ind w:left="0"/>
              <w:jc w:val="right"/>
            </w:pPr>
            <w:r w:rsidRPr="00B855A8">
              <w:rPr>
                <w:sz w:val="22"/>
              </w:rPr>
              <w:t>90</w:t>
            </w:r>
          </w:p>
        </w:tc>
        <w:tc>
          <w:tcPr>
            <w:tcW w:w="1094" w:type="dxa"/>
            <w:shd w:val="clear" w:color="auto" w:fill="auto"/>
          </w:tcPr>
          <w:p w:rsidR="006D4477" w:rsidRPr="00B855A8" w:rsidRDefault="006D4477" w:rsidP="007C0970">
            <w:pPr>
              <w:pStyle w:val="ListParagraph"/>
              <w:ind w:left="0"/>
              <w:jc w:val="right"/>
            </w:pPr>
            <w:r w:rsidRPr="00B855A8">
              <w:rPr>
                <w:sz w:val="22"/>
              </w:rPr>
              <w:t>130</w:t>
            </w:r>
          </w:p>
        </w:tc>
        <w:tc>
          <w:tcPr>
            <w:tcW w:w="1094" w:type="dxa"/>
            <w:shd w:val="clear" w:color="auto" w:fill="auto"/>
          </w:tcPr>
          <w:p w:rsidR="006D4477" w:rsidRPr="00B855A8" w:rsidRDefault="006D4477" w:rsidP="007C0970">
            <w:pPr>
              <w:pStyle w:val="ListParagraph"/>
              <w:ind w:left="0"/>
              <w:jc w:val="right"/>
            </w:pPr>
            <w:r w:rsidRPr="00B855A8">
              <w:rPr>
                <w:sz w:val="22"/>
              </w:rPr>
              <w:t>60</w:t>
            </w:r>
          </w:p>
        </w:tc>
        <w:tc>
          <w:tcPr>
            <w:tcW w:w="1094" w:type="dxa"/>
            <w:shd w:val="clear" w:color="auto" w:fill="auto"/>
          </w:tcPr>
          <w:p w:rsidR="006D4477" w:rsidRPr="00B855A8" w:rsidRDefault="006D4477" w:rsidP="007C0970">
            <w:pPr>
              <w:pStyle w:val="ListParagraph"/>
              <w:ind w:left="0"/>
              <w:jc w:val="right"/>
            </w:pPr>
            <w:r w:rsidRPr="00B855A8">
              <w:rPr>
                <w:sz w:val="22"/>
              </w:rPr>
              <w:t>150</w:t>
            </w:r>
          </w:p>
        </w:tc>
        <w:tc>
          <w:tcPr>
            <w:tcW w:w="1094" w:type="dxa"/>
            <w:shd w:val="clear" w:color="auto" w:fill="auto"/>
          </w:tcPr>
          <w:p w:rsidR="006D4477" w:rsidRPr="00B855A8" w:rsidRDefault="006D4477" w:rsidP="007C0970">
            <w:pPr>
              <w:pStyle w:val="ListParagraph"/>
              <w:ind w:left="0"/>
              <w:jc w:val="right"/>
            </w:pPr>
            <w:r w:rsidRPr="00B855A8">
              <w:rPr>
                <w:sz w:val="22"/>
              </w:rPr>
              <w:t>100</w:t>
            </w:r>
          </w:p>
        </w:tc>
        <w:tc>
          <w:tcPr>
            <w:tcW w:w="1094" w:type="dxa"/>
            <w:shd w:val="clear" w:color="auto" w:fill="auto"/>
          </w:tcPr>
          <w:p w:rsidR="006D4477" w:rsidRPr="00B855A8" w:rsidRDefault="006D4477" w:rsidP="007C0970">
            <w:pPr>
              <w:pStyle w:val="ListParagraph"/>
              <w:ind w:left="0"/>
              <w:jc w:val="right"/>
            </w:pPr>
            <w:r w:rsidRPr="00B855A8">
              <w:rPr>
                <w:sz w:val="22"/>
              </w:rPr>
              <w:t>4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1st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3</w:t>
            </w:r>
          </w:p>
        </w:tc>
        <w:tc>
          <w:tcPr>
            <w:tcW w:w="1093"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3</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B855A8" w:rsidTr="00294734">
        <w:tc>
          <w:tcPr>
            <w:tcW w:w="1093" w:type="dxa"/>
            <w:shd w:val="clear" w:color="auto" w:fill="auto"/>
          </w:tcPr>
          <w:p w:rsidR="006D4477" w:rsidRPr="00B855A8" w:rsidRDefault="006D4477" w:rsidP="007C0970">
            <w:pPr>
              <w:pStyle w:val="ListParagraph"/>
              <w:ind w:left="0"/>
              <w:rPr>
                <w:b/>
              </w:rPr>
            </w:pPr>
            <w:r w:rsidRPr="00B855A8">
              <w:rPr>
                <w:b/>
                <w:sz w:val="22"/>
              </w:rPr>
              <w:t>2nd Level Technical Support Agent</w:t>
            </w:r>
          </w:p>
        </w:tc>
        <w:tc>
          <w:tcPr>
            <w:tcW w:w="1092" w:type="dxa"/>
            <w:shd w:val="clear" w:color="auto" w:fill="auto"/>
          </w:tcPr>
          <w:p w:rsidR="006D4477" w:rsidRPr="00B855A8" w:rsidRDefault="006D4477" w:rsidP="007C0970">
            <w:pPr>
              <w:pStyle w:val="ListParagraph"/>
              <w:ind w:left="0"/>
              <w:jc w:val="right"/>
            </w:pPr>
            <w:r w:rsidRPr="00B855A8">
              <w:rPr>
                <w:sz w:val="22"/>
              </w:rPr>
              <w:t>2</w:t>
            </w:r>
          </w:p>
        </w:tc>
        <w:tc>
          <w:tcPr>
            <w:tcW w:w="1093"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2</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r w:rsidR="006D4477" w:rsidRPr="00685B58" w:rsidTr="00294734">
        <w:tc>
          <w:tcPr>
            <w:tcW w:w="1093" w:type="dxa"/>
            <w:shd w:val="clear" w:color="auto" w:fill="auto"/>
          </w:tcPr>
          <w:p w:rsidR="006D4477" w:rsidRPr="00B855A8" w:rsidRDefault="006D4477" w:rsidP="007C0970">
            <w:pPr>
              <w:pStyle w:val="ListParagraph"/>
              <w:ind w:left="0"/>
              <w:rPr>
                <w:b/>
              </w:rPr>
            </w:pPr>
            <w:r w:rsidRPr="00B855A8">
              <w:rPr>
                <w:b/>
                <w:sz w:val="22"/>
              </w:rPr>
              <w:t>Supplier</w:t>
            </w:r>
          </w:p>
        </w:tc>
        <w:tc>
          <w:tcPr>
            <w:tcW w:w="1092" w:type="dxa"/>
            <w:shd w:val="clear" w:color="auto" w:fill="auto"/>
          </w:tcPr>
          <w:p w:rsidR="006D4477" w:rsidRPr="00B855A8" w:rsidRDefault="006D4477" w:rsidP="007C0970">
            <w:pPr>
              <w:pStyle w:val="ListParagraph"/>
              <w:ind w:left="0"/>
              <w:jc w:val="right"/>
            </w:pPr>
            <w:r w:rsidRPr="00B855A8">
              <w:rPr>
                <w:sz w:val="22"/>
              </w:rPr>
              <w:t>0</w:t>
            </w:r>
          </w:p>
        </w:tc>
        <w:tc>
          <w:tcPr>
            <w:tcW w:w="1093"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1</w:t>
            </w:r>
          </w:p>
        </w:tc>
        <w:tc>
          <w:tcPr>
            <w:tcW w:w="1094" w:type="dxa"/>
            <w:shd w:val="clear" w:color="auto" w:fill="auto"/>
          </w:tcPr>
          <w:p w:rsidR="006D4477" w:rsidRPr="00B855A8" w:rsidRDefault="006D4477" w:rsidP="007C0970">
            <w:pPr>
              <w:pStyle w:val="ListParagraph"/>
              <w:ind w:left="0"/>
              <w:jc w:val="right"/>
            </w:pPr>
            <w:r w:rsidRPr="00B855A8">
              <w:rPr>
                <w:sz w:val="22"/>
              </w:rPr>
              <w:t>0</w:t>
            </w:r>
          </w:p>
        </w:tc>
        <w:tc>
          <w:tcPr>
            <w:tcW w:w="1094" w:type="dxa"/>
            <w:shd w:val="clear" w:color="auto" w:fill="auto"/>
          </w:tcPr>
          <w:p w:rsidR="006D4477" w:rsidRPr="00B855A8" w:rsidRDefault="006D4477" w:rsidP="007C0970">
            <w:pPr>
              <w:pStyle w:val="ListParagraph"/>
              <w:ind w:left="0"/>
              <w:jc w:val="right"/>
            </w:pPr>
            <w:r w:rsidRPr="00B855A8">
              <w:rPr>
                <w:sz w:val="22"/>
              </w:rPr>
              <w:t>0</w:t>
            </w:r>
          </w:p>
        </w:tc>
      </w:tr>
    </w:tbl>
    <w:p w:rsidR="006D4477" w:rsidRDefault="006D4477" w:rsidP="006D4477">
      <w:pPr>
        <w:pStyle w:val="ListParagraph"/>
        <w:ind w:left="1440"/>
      </w:pPr>
    </w:p>
    <w:p w:rsidR="006D4477" w:rsidRDefault="006D4477" w:rsidP="006D4477">
      <w:pPr>
        <w:pStyle w:val="ListParagraph"/>
      </w:pPr>
      <w:r>
        <w:lastRenderedPageBreak/>
        <w:t xml:space="preserve">Performers are assumed to be 100% available. In other words this is the sole task they perform. </w:t>
      </w:r>
      <w:r w:rsidRPr="000052D9">
        <w:t>Front Office</w:t>
      </w:r>
      <w:r>
        <w:t xml:space="preserve"> cannot perform 1</w:t>
      </w:r>
      <w:r w:rsidRPr="000052D9">
        <w:rPr>
          <w:vertAlign w:val="superscript"/>
        </w:rPr>
        <w:t>st</w:t>
      </w:r>
      <w:r>
        <w:t xml:space="preserve"> Level Technical support and so on.</w:t>
      </w:r>
    </w:p>
    <w:p w:rsidR="006D4477" w:rsidRDefault="006D4477" w:rsidP="006D4477">
      <w:pPr>
        <w:pStyle w:val="ListParagraph"/>
      </w:pPr>
    </w:p>
    <w:p w:rsidR="006D4477" w:rsidRDefault="00944DC9" w:rsidP="006D4477">
      <w:pPr>
        <w:pStyle w:val="ListParagraph"/>
      </w:pPr>
      <w:r w:rsidRPr="00944DC9">
        <w:t xml:space="preserve">As may be seen from the diagram, activities in the Customer pool are not modelled explicitly nor the number of customers specified during the simulation. This is a modelling choice to focus on the activity within the Support organisations. Instead of providing a full model we </w:t>
      </w:r>
      <w:r w:rsidR="006D4477" w:rsidRPr="00944DC9">
        <w:t>us</w:t>
      </w:r>
      <w:r w:rsidRPr="00944DC9">
        <w:t>e</w:t>
      </w:r>
      <w:r w:rsidR="006D4477" w:rsidRPr="00944DC9">
        <w:t xml:space="preserve"> control par</w:t>
      </w:r>
      <w:r w:rsidRPr="00944DC9">
        <w:t>ameters.</w:t>
      </w:r>
    </w:p>
    <w:p w:rsidR="002E6E56" w:rsidRDefault="002E6E56" w:rsidP="001F627A">
      <w:pPr>
        <w:ind w:left="405"/>
        <w:jc w:val="both"/>
      </w:pPr>
    </w:p>
    <w:p w:rsidR="00B163DA" w:rsidRDefault="00B163DA" w:rsidP="00B163DA">
      <w:pPr>
        <w:pStyle w:val="Heading3"/>
      </w:pPr>
      <w:bookmarkStart w:id="96" w:name="_Toc352247481"/>
      <w:r w:rsidRPr="0017517F">
        <w:t>How the model provides for that data to be captured</w:t>
      </w:r>
      <w:bookmarkEnd w:id="96"/>
    </w:p>
    <w:p w:rsidR="00B163DA" w:rsidRDefault="00B163DA" w:rsidP="00B163DA">
      <w:pPr>
        <w:spacing w:before="0" w:after="0"/>
      </w:pPr>
      <w:r>
        <w:t xml:space="preserve">As before, this scenario contains simulation parameters for activity durations and weightings of various flows from decision points please refer to previous examples on how those are stored in the simulation model. Here we will: </w:t>
      </w:r>
    </w:p>
    <w:p w:rsidR="007C0970" w:rsidRDefault="007C0970" w:rsidP="004F3213">
      <w:pPr>
        <w:pStyle w:val="Textbody"/>
        <w:numPr>
          <w:ilvl w:val="0"/>
          <w:numId w:val="12"/>
        </w:numPr>
      </w:pPr>
      <w:r>
        <w:t xml:space="preserve">Define calendars </w:t>
      </w:r>
    </w:p>
    <w:p w:rsidR="00B163DA" w:rsidRDefault="00B163DA" w:rsidP="004F3213">
      <w:pPr>
        <w:pStyle w:val="Textbody"/>
        <w:numPr>
          <w:ilvl w:val="0"/>
          <w:numId w:val="12"/>
        </w:numPr>
      </w:pPr>
      <w:r>
        <w:t>Add parameters controlling start events that each apply during a part of the day as defined in a calendar object.</w:t>
      </w:r>
    </w:p>
    <w:p w:rsidR="0096059D" w:rsidRDefault="00B163DA" w:rsidP="004F3213">
      <w:pPr>
        <w:pStyle w:val="Textbody"/>
        <w:numPr>
          <w:ilvl w:val="0"/>
          <w:numId w:val="12"/>
        </w:numPr>
      </w:pPr>
      <w:r>
        <w:t>Add parameters controlling the resources’ availability, also associated with calendar objects.</w:t>
      </w:r>
    </w:p>
    <w:p w:rsidR="00B163DA" w:rsidRDefault="0096059D" w:rsidP="004F3213">
      <w:pPr>
        <w:pStyle w:val="Textbody"/>
        <w:numPr>
          <w:ilvl w:val="0"/>
          <w:numId w:val="12"/>
        </w:numPr>
      </w:pPr>
      <w:r>
        <w:t xml:space="preserve">Add resource selection expressions to the activities. </w:t>
      </w:r>
      <w:r w:rsidR="00B163DA">
        <w:t xml:space="preserve"> </w:t>
      </w:r>
    </w:p>
    <w:p w:rsidR="00B163DA" w:rsidRDefault="00B163DA" w:rsidP="00B163DA">
      <w:pPr>
        <w:pStyle w:val="Textbody"/>
      </w:pPr>
      <w:r>
        <w:t xml:space="preserve">The complete solution is provided in the accompanying BPMN and XPDL files. </w:t>
      </w:r>
    </w:p>
    <w:p w:rsidR="006639E0" w:rsidRDefault="006639E0" w:rsidP="00B163DA">
      <w:pPr>
        <w:pStyle w:val="Heading4"/>
      </w:pPr>
      <w:bookmarkStart w:id="97" w:name="_Toc352247482"/>
      <w:r>
        <w:t>Define Calendars for use by the scenario</w:t>
      </w:r>
      <w:bookmarkEnd w:id="97"/>
      <w:r>
        <w:t xml:space="preserve"> </w:t>
      </w:r>
    </w:p>
    <w:p w:rsidR="006639E0" w:rsidRPr="006639E0" w:rsidRDefault="006639E0" w:rsidP="006639E0">
      <w:pPr>
        <w:pStyle w:val="Code"/>
        <w:rPr>
          <w:color w:val="FF0000"/>
        </w:rPr>
      </w:pPr>
      <w:r>
        <w:t xml:space="preserve">    </w:t>
      </w:r>
      <w:r w:rsidR="00F70EA0">
        <w:tab/>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6639E0" w:rsidRDefault="00395D4C" w:rsidP="00F70EA0">
      <w:pPr>
        <w:pStyle w:val="Code"/>
        <w:ind w:left="720" w:firstLine="720"/>
        <w:rPr>
          <w:rFonts w:eastAsia="Times New Roman"/>
          <w:lang w:val="en-GB" w:eastAsia="en-GB"/>
        </w:rPr>
      </w:pPr>
      <w:r w:rsidRPr="0000771E">
        <w:rPr>
          <w:rFonts w:eastAsia="Times New Roman"/>
          <w:lang w:val="en-GB" w:eastAsia="en-GB"/>
        </w:rPr>
        <w: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1" name="shift-6-9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424</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06482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2" name="shift-9-noon"&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00473@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lt;bpsim:Calendar id="C3" name="shift-noon-3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529</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29707@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4" name="shift-3-6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631</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19109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5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5" name="shift-6-10p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0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2692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8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6" name="shift-10-1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26</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46845@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10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1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Pr>
          <w:rFonts w:eastAsia="Times New Roman"/>
          <w:color w:val="FF0000"/>
          <w:lang w:val="en-GB" w:eastAsia="en-GB"/>
        </w:rPr>
        <w:t>&lt;</w:t>
      </w:r>
      <w:r w:rsidRPr="00380778">
        <w:rPr>
          <w:rFonts w:eastAsia="Times New Roman"/>
          <w:color w:val="FF0000"/>
          <w:lang w:val="en-GB" w:eastAsia="en-GB"/>
        </w:rPr>
        <w:t>bpsim:Calendar id="C7" name="shift-1-6am"&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2752</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272706@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1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06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DAILY</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lastRenderedPageBreak/>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80778" w:rsidRDefault="00380778" w:rsidP="00380778">
      <w:pPr>
        <w:pStyle w:val="Code"/>
        <w:rPr>
          <w:rFonts w:eastAsia="Times New Roman"/>
          <w:color w:val="FF0000"/>
          <w:lang w:val="en-GB" w:eastAsia="en-GB"/>
        </w:rPr>
      </w:pP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lt;bpsim:Calendar id="C8" name="shift-9am-10pm-weekdays"&gt;BEGIN:VCALENDA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BEGIN: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MP:20121220T203015</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UID:1356035303891@localhos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START:20121220T09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DTEND:20121220T220000</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RRULE:FREQ=WEEKLY;BYDAY=MO,TU,WE,TH,F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EVENT</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PRODID:PAF Editor</w:t>
      </w:r>
    </w:p>
    <w:p w:rsidR="00380778" w:rsidRPr="00380778" w:rsidRDefault="00380778" w:rsidP="00380778">
      <w:pPr>
        <w:pStyle w:val="Code"/>
        <w:rPr>
          <w:rFonts w:eastAsia="Times New Roman"/>
          <w:color w:val="FF0000"/>
          <w:lang w:val="en-GB" w:eastAsia="en-GB"/>
        </w:rPr>
      </w:pPr>
      <w:r w:rsidRPr="00380778">
        <w:rPr>
          <w:rFonts w:eastAsia="Times New Roman"/>
          <w:color w:val="FF0000"/>
          <w:lang w:val="en-GB" w:eastAsia="en-GB"/>
        </w:rPr>
        <w:t>VERSION:2.0</w:t>
      </w:r>
    </w:p>
    <w:p w:rsidR="00380778" w:rsidRDefault="00380778" w:rsidP="00380778">
      <w:pPr>
        <w:pStyle w:val="Code"/>
        <w:rPr>
          <w:rFonts w:eastAsia="Times New Roman"/>
          <w:color w:val="FF0000"/>
          <w:lang w:val="en-GB" w:eastAsia="en-GB"/>
        </w:rPr>
      </w:pPr>
      <w:r w:rsidRPr="00380778">
        <w:rPr>
          <w:rFonts w:eastAsia="Times New Roman"/>
          <w:color w:val="FF0000"/>
          <w:lang w:val="en-GB" w:eastAsia="en-GB"/>
        </w:rPr>
        <w:t>END:VCALENDAR&lt;/bpsim:Calendar&gt;</w:t>
      </w:r>
    </w:p>
    <w:p w:rsidR="00395D4C" w:rsidRDefault="00395D4C" w:rsidP="00380778">
      <w:pPr>
        <w:pStyle w:val="Code"/>
        <w:rPr>
          <w:rFonts w:eastAsia="Times New Roman"/>
          <w:lang w:val="en-GB" w:eastAsia="en-GB"/>
        </w:rPr>
      </w:pPr>
      <w:r w:rsidRPr="0000771E">
        <w:rPr>
          <w:rFonts w:eastAsia="Times New Roman"/>
          <w:lang w:val="en-GB" w:eastAsia="en-GB"/>
        </w:rPr>
        <w:t>...</w:t>
      </w:r>
    </w:p>
    <w:p w:rsidR="006639E0" w:rsidRPr="0096059D" w:rsidRDefault="00F70EA0" w:rsidP="0096059D">
      <w:pPr>
        <w:pStyle w:val="Code"/>
        <w:rPr>
          <w:rFonts w:eastAsia="Times New Roman"/>
          <w:color w:val="FF0000"/>
          <w:lang w:val="en-GB" w:eastAsia="en-GB"/>
        </w:rPr>
      </w:pPr>
      <w:r>
        <w:rPr>
          <w:rFonts w:eastAsia="Times New Roman"/>
          <w:color w:val="000000"/>
          <w:lang w:val="en-GB" w:eastAsia="en-GB"/>
        </w:rPr>
        <w:t xml:space="preserve"> </w:t>
      </w:r>
      <w:r>
        <w:rPr>
          <w:rFonts w:eastAsia="Times New Roman"/>
          <w:color w:val="000000"/>
          <w:lang w:val="en-GB" w:eastAsia="en-GB"/>
        </w:rPr>
        <w:tab/>
      </w:r>
      <w:r w:rsidR="00395D4C">
        <w:rPr>
          <w:rFonts w:eastAsia="Times New Roman"/>
          <w:color w:val="000000"/>
          <w:lang w:val="en-GB" w:eastAsia="en-GB"/>
        </w:rPr>
        <w:t>&lt;/bpsim:Scenario&gt;</w:t>
      </w:r>
    </w:p>
    <w:p w:rsidR="00B163DA" w:rsidRDefault="00380778" w:rsidP="00B163DA">
      <w:pPr>
        <w:pStyle w:val="Heading4"/>
      </w:pPr>
      <w:bookmarkStart w:id="98" w:name="_Toc352247483"/>
      <w:r>
        <w:t xml:space="preserve">Add parameters controlling the resources’ availability </w:t>
      </w:r>
      <w:r w:rsidR="00B163DA">
        <w:t>associated with a calendar</w:t>
      </w:r>
      <w:bookmarkEnd w:id="98"/>
    </w:p>
    <w:p w:rsidR="00B163DA" w:rsidRDefault="00B163DA" w:rsidP="00B163DA">
      <w:r>
        <w:t xml:space="preserve">Since this is the first time we have introduced different inter trigger times at different times of day, let’s look at how we associate each time parameter with a different calendar. </w:t>
      </w:r>
      <w:r w:rsidR="0096059D">
        <w:t xml:space="preserve">We will model the inter-trigger interval as constant within each period of the day. </w:t>
      </w:r>
    </w:p>
    <w:p w:rsidR="00B163DA" w:rsidRPr="00395D4C" w:rsidRDefault="00B163DA" w:rsidP="00395D4C">
      <w:pPr>
        <w:pStyle w:val="Code"/>
        <w:rPr>
          <w:color w:val="FF0000"/>
        </w:rPr>
      </w:pPr>
      <w:r>
        <w:t xml:space="preserve">    </w:t>
      </w:r>
      <w:r w:rsidRPr="006C42D8">
        <w:t>&lt;</w:t>
      </w:r>
      <w:r>
        <w:t>bpsim:</w:t>
      </w:r>
      <w:r w:rsidRPr="006C42D8">
        <w:t>Scenario</w:t>
      </w:r>
      <w:r w:rsidRPr="0000771E">
        <w:rPr>
          <w:rFonts w:eastAsia="Times New Roman"/>
          <w:sz w:val="18"/>
          <w:szCs w:val="18"/>
          <w:lang w:val="en-GB" w:eastAsia="en-GB"/>
        </w:rPr>
        <w:t xml:space="preserve"> ...</w:t>
      </w:r>
      <w:r w:rsidRPr="006C42D8">
        <w:t xml:space="preserve"> &gt;</w:t>
      </w:r>
    </w:p>
    <w:p w:rsidR="00B163DA" w:rsidRDefault="00B163DA" w:rsidP="00B163D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rPr>
          <w:rFonts w:ascii="Courier New" w:eastAsia="Times New Roman" w:hAnsi="Courier New" w:cs="Courier New"/>
          <w:color w:val="FF0000"/>
          <w:sz w:val="18"/>
          <w:szCs w:val="18"/>
          <w:lang w:val="en-GB" w:eastAsia="en-GB"/>
        </w:rPr>
      </w:pPr>
      <w:r>
        <w:rPr>
          <w:rFonts w:ascii="Courier New" w:eastAsia="Times New Roman" w:hAnsi="Courier New" w:cs="Courier New"/>
          <w:color w:val="FF0000"/>
          <w:sz w:val="18"/>
          <w:szCs w:val="18"/>
          <w:lang w:val="en-GB" w:eastAsia="en-GB"/>
        </w:rPr>
        <w:t xml:space="preserve">      </w:t>
      </w:r>
      <w:r w:rsidRPr="0000771E">
        <w:rPr>
          <w:rFonts w:ascii="Courier New" w:eastAsia="Times New Roman" w:hAnsi="Courier New" w:cs="Courier New"/>
          <w:sz w:val="18"/>
          <w:szCs w:val="18"/>
          <w:lang w:val="en-GB" w:eastAsia="en-GB"/>
        </w:rPr>
        <w:t xml:space="preserve"> ... </w:t>
      </w:r>
    </w:p>
    <w:p w:rsidR="00380778" w:rsidRDefault="00380778" w:rsidP="00380778">
      <w:pPr>
        <w:pStyle w:val="Code"/>
        <w:ind w:firstLine="720"/>
      </w:pPr>
      <w:r>
        <w:t>&lt;bpsim:ElementParameters elementRef="frontOffice"&gt;</w:t>
      </w:r>
    </w:p>
    <w:p w:rsidR="00380778" w:rsidRDefault="00380778" w:rsidP="00380778">
      <w:pPr>
        <w:pStyle w:val="Code"/>
        <w:ind w:firstLine="720"/>
      </w:pPr>
      <w:r>
        <w:t xml:space="preserve">   &lt;bpsim:ResourceParameters&gt;</w:t>
      </w:r>
    </w:p>
    <w:p w:rsidR="00380778" w:rsidRDefault="00380778" w:rsidP="00380778">
      <w:pPr>
        <w:pStyle w:val="Code"/>
      </w:pPr>
      <w:r>
        <w:t xml:space="preserve">         </w:t>
      </w:r>
      <w:r>
        <w:tab/>
        <w:t>&lt;bpsim:Quantity&gt;</w:t>
      </w:r>
    </w:p>
    <w:p w:rsidR="002972A8" w:rsidRPr="00380778" w:rsidRDefault="002972A8" w:rsidP="002972A8">
      <w:pPr>
        <w:pStyle w:val="Code"/>
        <w:rPr>
          <w:color w:val="FF0000"/>
        </w:rPr>
      </w:pPr>
      <w:r>
        <w:t xml:space="preserve">              </w:t>
      </w:r>
      <w:r>
        <w:tab/>
      </w:r>
      <w:r w:rsidRPr="00380778">
        <w:rPr>
          <w:color w:val="FF0000"/>
        </w:rPr>
        <w:t>&lt;bpsim:NumericParameter value="</w:t>
      </w:r>
      <w:r>
        <w:rPr>
          <w:color w:val="FF0000"/>
        </w:rPr>
        <w:t>0"</w:t>
      </w:r>
      <w:r w:rsidRPr="00380778">
        <w:rPr>
          <w:color w:val="FF0000"/>
        </w:rPr>
        <w:t>/&gt;</w:t>
      </w:r>
    </w:p>
    <w:p w:rsidR="00380778" w:rsidRPr="00380778" w:rsidRDefault="00380778" w:rsidP="00380778">
      <w:pPr>
        <w:pStyle w:val="Code"/>
        <w:rPr>
          <w:color w:val="FF0000"/>
        </w:rPr>
      </w:pPr>
      <w:r>
        <w:t xml:space="preserve">              </w:t>
      </w:r>
      <w:r>
        <w:tab/>
      </w:r>
      <w:r w:rsidRPr="00380778">
        <w:rPr>
          <w:color w:val="FF0000"/>
        </w:rPr>
        <w:t>&lt;bpsim:NumericParameter value="200" validFor="</w:t>
      </w:r>
      <w:r w:rsidR="002972A8">
        <w:rPr>
          <w:color w:val="FF0000"/>
        </w:rPr>
        <w:t>C1</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90" validFor="</w:t>
      </w:r>
      <w:r w:rsidR="002972A8">
        <w:rPr>
          <w:color w:val="FF0000"/>
        </w:rPr>
        <w:t>C2</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30" validFor="</w:t>
      </w:r>
      <w:r w:rsidR="002972A8">
        <w:rPr>
          <w:color w:val="FF0000"/>
        </w:rPr>
        <w:t>C3</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60" validFor="</w:t>
      </w:r>
      <w:r w:rsidR="002972A8">
        <w:rPr>
          <w:color w:val="FF0000"/>
        </w:rPr>
        <w:t>C4</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50" validFor="</w:t>
      </w:r>
      <w:r w:rsidR="002972A8">
        <w:rPr>
          <w:color w:val="FF0000"/>
        </w:rPr>
        <w:t>C5</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100" validFor="</w:t>
      </w:r>
      <w:r w:rsidR="002972A8">
        <w:rPr>
          <w:color w:val="FF0000"/>
        </w:rPr>
        <w:t>C6</w:t>
      </w:r>
      <w:r w:rsidRPr="00380778">
        <w:rPr>
          <w:color w:val="FF0000"/>
        </w:rPr>
        <w:t>"/&gt;</w:t>
      </w:r>
    </w:p>
    <w:p w:rsidR="00380778" w:rsidRPr="00380778" w:rsidRDefault="00380778" w:rsidP="00380778">
      <w:pPr>
        <w:pStyle w:val="Code"/>
        <w:rPr>
          <w:color w:val="FF0000"/>
        </w:rPr>
      </w:pPr>
      <w:r w:rsidRPr="00380778">
        <w:rPr>
          <w:color w:val="FF0000"/>
        </w:rPr>
        <w:t xml:space="preserve">                  &lt;bpsim:NumericParameter value="40" validFor="</w:t>
      </w:r>
      <w:r w:rsidR="002972A8">
        <w:rPr>
          <w:color w:val="FF0000"/>
        </w:rPr>
        <w:t>C7</w:t>
      </w:r>
      <w:r w:rsidRPr="00380778">
        <w:rPr>
          <w:color w:val="FF0000"/>
        </w:rPr>
        <w:t>"/&gt;</w:t>
      </w:r>
    </w:p>
    <w:p w:rsidR="00380778" w:rsidRDefault="00380778" w:rsidP="00380778">
      <w:pPr>
        <w:pStyle w:val="Code"/>
      </w:pPr>
      <w:r>
        <w:t xml:space="preserve">             &lt;/bpsim:Quantity&gt;</w:t>
      </w:r>
    </w:p>
    <w:p w:rsidR="00380778" w:rsidRDefault="00380778" w:rsidP="00380778">
      <w:pPr>
        <w:pStyle w:val="Code"/>
        <w:ind w:left="720"/>
      </w:pPr>
      <w:r>
        <w:t xml:space="preserve">    &lt;/bpsim:ResourceParameters&gt;</w:t>
      </w:r>
    </w:p>
    <w:p w:rsidR="00B163DA" w:rsidRPr="00D143E6" w:rsidRDefault="00380778" w:rsidP="00380778">
      <w:pPr>
        <w:pStyle w:val="Code"/>
        <w:ind w:firstLine="720"/>
      </w:pPr>
      <w:r>
        <w:t>&lt;/bpsim:ElementParameters&gt;</w:t>
      </w:r>
    </w:p>
    <w:p w:rsidR="00B163DA" w:rsidRPr="00D143E6" w:rsidRDefault="00B163DA" w:rsidP="00D143E6">
      <w:pPr>
        <w:pStyle w:val="Code"/>
      </w:pPr>
      <w:r w:rsidRPr="00D143E6">
        <w:t xml:space="preserve">        ...</w:t>
      </w:r>
    </w:p>
    <w:p w:rsidR="00B163DA" w:rsidRPr="00D143E6" w:rsidRDefault="00B163DA" w:rsidP="00D143E6">
      <w:pPr>
        <w:pStyle w:val="Code"/>
      </w:pPr>
    </w:p>
    <w:p w:rsidR="00B163DA" w:rsidRPr="00D143E6" w:rsidRDefault="00B163DA" w:rsidP="00D143E6">
      <w:pPr>
        <w:pStyle w:val="Code"/>
      </w:pPr>
      <w:r w:rsidRPr="00D143E6">
        <w:t xml:space="preserve">      &lt;/bpsim:Scenario&gt;</w:t>
      </w:r>
    </w:p>
    <w:p w:rsidR="004A6F04" w:rsidRDefault="00D143E6" w:rsidP="004A6F04">
      <w:pPr>
        <w:pStyle w:val="Code"/>
      </w:pPr>
      <w:r>
        <w:t xml:space="preserve">    </w:t>
      </w:r>
    </w:p>
    <w:p w:rsidR="00135D24" w:rsidRPr="00F909F7" w:rsidRDefault="00135D24" w:rsidP="00F909F7">
      <w:pPr>
        <w:pStyle w:val="Code"/>
      </w:pPr>
    </w:p>
    <w:p w:rsidR="002E6E56" w:rsidRDefault="006D4477" w:rsidP="006D4477">
      <w:pPr>
        <w:pStyle w:val="Heading4"/>
      </w:pPr>
      <w:bookmarkStart w:id="99" w:name="_Toc352247484"/>
      <w:r>
        <w:t>Result requests</w:t>
      </w:r>
      <w:bookmarkEnd w:id="99"/>
    </w:p>
    <w:p w:rsidR="00135D24" w:rsidRDefault="0096059D" w:rsidP="0096059D">
      <w:pPr>
        <w:jc w:val="both"/>
      </w:pPr>
      <w:r>
        <w:t xml:space="preserve">In addition to the results requested for other scenarios we will request for each resource: </w:t>
      </w:r>
    </w:p>
    <w:p w:rsidR="0096059D" w:rsidRDefault="0096059D" w:rsidP="004F3213">
      <w:pPr>
        <w:pStyle w:val="ListParagraph"/>
        <w:numPr>
          <w:ilvl w:val="0"/>
          <w:numId w:val="19"/>
        </w:numPr>
        <w:jc w:val="both"/>
      </w:pPr>
      <w:r>
        <w:t>Sum of processing time</w:t>
      </w:r>
      <w:r w:rsidR="00F5797F">
        <w:t>.</w:t>
      </w:r>
      <w:r>
        <w:t xml:space="preserve"> </w:t>
      </w:r>
    </w:p>
    <w:p w:rsidR="008C778E" w:rsidRDefault="00F5797F" w:rsidP="008C778E">
      <w:pPr>
        <w:pStyle w:val="ListParagraph"/>
        <w:numPr>
          <w:ilvl w:val="0"/>
          <w:numId w:val="19"/>
        </w:numPr>
        <w:jc w:val="both"/>
      </w:pPr>
      <w:r>
        <w:t xml:space="preserve">Sum of wait time. </w:t>
      </w:r>
    </w:p>
    <w:p w:rsidR="00135D24" w:rsidRDefault="00F5797F" w:rsidP="008C778E">
      <w:pPr>
        <w:jc w:val="both"/>
      </w:pPr>
      <w:r>
        <w:t xml:space="preserve">These are represented in the model as follows: </w:t>
      </w:r>
    </w:p>
    <w:p w:rsidR="00F5797F" w:rsidRDefault="00F5797F" w:rsidP="00F5797F">
      <w:pPr>
        <w:pStyle w:val="Code"/>
      </w:pPr>
      <w:r>
        <w:t xml:space="preserve">          &lt;bpsim:ElementParameters </w:t>
      </w:r>
      <w:r w:rsidR="007B66BF">
        <w:t>elementRef</w:t>
      </w:r>
      <w:r>
        <w:t>="</w:t>
      </w:r>
      <w:r w:rsidR="004A6F04">
        <w:t>frontOffice</w:t>
      </w:r>
      <w:r>
        <w:t>"&gt;</w:t>
      </w:r>
    </w:p>
    <w:p w:rsidR="00F5797F" w:rsidRDefault="00F5797F" w:rsidP="00F5797F">
      <w:pPr>
        <w:pStyle w:val="Code"/>
      </w:pPr>
      <w:r>
        <w:lastRenderedPageBreak/>
        <w:t xml:space="preserve">            ...</w:t>
      </w:r>
    </w:p>
    <w:p w:rsidR="00F5797F" w:rsidRPr="00F5797F" w:rsidRDefault="00F5797F" w:rsidP="00F5797F">
      <w:pPr>
        <w:pStyle w:val="Code"/>
        <w:rPr>
          <w:color w:val="FF0000"/>
        </w:rPr>
      </w:pPr>
      <w:r>
        <w:t xml:space="preserve">            </w:t>
      </w:r>
      <w:r w:rsidRPr="00F5797F">
        <w:rPr>
          <w:color w:val="FF0000"/>
        </w:rPr>
        <w:t>&lt;</w:t>
      </w:r>
      <w:r>
        <w:rPr>
          <w:color w:val="FF0000"/>
        </w:rPr>
        <w:t>bpsim:</w:t>
      </w:r>
      <w:r w:rsidRPr="00F5797F">
        <w:rPr>
          <w:color w:val="FF0000"/>
        </w:rPr>
        <w:t>TimeParameters&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Processing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ResultRequest&gt;sum&lt;/</w:t>
      </w:r>
      <w:r>
        <w:rPr>
          <w:color w:val="FF0000"/>
        </w:rPr>
        <w:t>bpsim:</w:t>
      </w:r>
      <w:r w:rsidRPr="00F5797F">
        <w:rPr>
          <w:color w:val="FF0000"/>
        </w:rPr>
        <w:t>ResultRequest&gt;</w:t>
      </w:r>
    </w:p>
    <w:p w:rsidR="00F5797F" w:rsidRPr="00F5797F" w:rsidRDefault="00F5797F" w:rsidP="00F5797F">
      <w:pPr>
        <w:pStyle w:val="Code"/>
        <w:rPr>
          <w:color w:val="FF0000"/>
        </w:rPr>
      </w:pPr>
      <w:r w:rsidRPr="00F5797F">
        <w:rPr>
          <w:color w:val="FF0000"/>
        </w:rPr>
        <w:t xml:space="preserve">              &lt;/</w:t>
      </w:r>
      <w:r>
        <w:rPr>
          <w:color w:val="FF0000"/>
        </w:rPr>
        <w:t>bpsim:</w:t>
      </w:r>
      <w:r w:rsidRPr="00F5797F">
        <w:rPr>
          <w:color w:val="FF0000"/>
        </w:rPr>
        <w:t>WaitTime&gt;</w:t>
      </w:r>
    </w:p>
    <w:p w:rsidR="00F5797F" w:rsidRDefault="00F5797F" w:rsidP="008C778E">
      <w:pPr>
        <w:pStyle w:val="Code"/>
        <w:rPr>
          <w:color w:val="FF0000"/>
        </w:rPr>
      </w:pPr>
      <w:r w:rsidRPr="00F5797F">
        <w:rPr>
          <w:color w:val="FF0000"/>
        </w:rPr>
        <w:t xml:space="preserve">            &lt;/</w:t>
      </w:r>
      <w:r>
        <w:rPr>
          <w:color w:val="FF0000"/>
        </w:rPr>
        <w:t>bpsim:</w:t>
      </w:r>
      <w:r w:rsidR="008C778E">
        <w:rPr>
          <w:color w:val="FF0000"/>
        </w:rPr>
        <w:t>TimeParameters&gt;</w:t>
      </w:r>
    </w:p>
    <w:p w:rsidR="00F5797F" w:rsidRPr="00F5797F" w:rsidRDefault="00F5797F" w:rsidP="00F5797F">
      <w:pPr>
        <w:pStyle w:val="Code"/>
        <w:rPr>
          <w:color w:val="FF0000"/>
        </w:rPr>
      </w:pPr>
      <w:r>
        <w:rPr>
          <w:color w:val="FF0000"/>
        </w:rPr>
        <w:tab/>
      </w:r>
      <w:r>
        <w:rPr>
          <w:color w:val="FF0000"/>
        </w:rPr>
        <w:tab/>
      </w:r>
      <w:r w:rsidRPr="00F5797F">
        <w:t>...</w:t>
      </w:r>
    </w:p>
    <w:p w:rsidR="00F142DB" w:rsidRDefault="00F5797F" w:rsidP="008758F5">
      <w:pPr>
        <w:pStyle w:val="Code"/>
      </w:pPr>
      <w:r>
        <w:t xml:space="preserve">          &lt;/bpsim:</w:t>
      </w:r>
      <w:r w:rsidR="008758F5">
        <w:t>ElementParameters&gt;</w:t>
      </w:r>
    </w:p>
    <w:p w:rsidR="002E6E56" w:rsidRPr="00E360B3" w:rsidRDefault="002E6E56" w:rsidP="00782453">
      <w:pPr>
        <w:pStyle w:val="Heading3"/>
      </w:pPr>
      <w:bookmarkStart w:id="100" w:name="_Toc352247485"/>
      <w:r w:rsidRPr="00E360B3">
        <w:t>Conclusion</w:t>
      </w:r>
      <w:r w:rsidR="007C0970">
        <w:t>s and further investigations</w:t>
      </w:r>
      <w:bookmarkEnd w:id="100"/>
      <w:r w:rsidR="007C0970">
        <w:t xml:space="preserve"> </w:t>
      </w:r>
    </w:p>
    <w:p w:rsidR="00782453" w:rsidRDefault="00782453" w:rsidP="00782453">
      <w:pPr>
        <w:jc w:val="both"/>
      </w:pPr>
      <w:r>
        <w:t xml:space="preserve">When this simulation scenario is run through a BPSim-compatible simulation tool, we can see that most of the process instances are escalated beyond the Front Office. Therefore it will be necessary to ensure a good balance of staffing between the Front Office and the more technical organisations to ensure a resolution to the customer as quickly as possible. </w:t>
      </w:r>
    </w:p>
    <w:p w:rsidR="00782453" w:rsidRDefault="00782453" w:rsidP="00782453">
      <w:pPr>
        <w:jc w:val="both"/>
      </w:pPr>
      <w:r>
        <w:t>With the specified resourcing the Front Office can be seen to have by far the largest waiting time, orders of magnitude larger than the other resource pools. So whilst this resourcing ensures it is always possible to report issues, issue resolution is taking longer than it would if we were to move some of the staff into the other parts of the organisation.</w:t>
      </w:r>
    </w:p>
    <w:p w:rsidR="00782453" w:rsidRPr="00782453" w:rsidRDefault="00782453" w:rsidP="00782453">
      <w:pPr>
        <w:jc w:val="both"/>
      </w:pPr>
      <w:r>
        <w:t>Simulation also shows that the Supplier is running at full capacity suggesting that it may be desirable to negotiate more resource from them or to train up the 2</w:t>
      </w:r>
      <w:r w:rsidRPr="00782453">
        <w:rPr>
          <w:vertAlign w:val="superscript"/>
        </w:rPr>
        <w:t>nd</w:t>
      </w:r>
      <w:r>
        <w:t xml:space="preserve"> level Support organisation so that fewer tasks are escalated to the Supplier. </w:t>
      </w:r>
    </w:p>
    <w:p w:rsidR="008758F5" w:rsidRDefault="008758F5" w:rsidP="008758F5">
      <w:pPr>
        <w:ind w:left="405"/>
        <w:jc w:val="both"/>
      </w:pPr>
    </w:p>
    <w:p w:rsidR="0077002C" w:rsidRDefault="0077002C" w:rsidP="00D6760D">
      <w:pPr>
        <w:rPr>
          <w:rFonts w:asciiTheme="majorHAnsi" w:eastAsiaTheme="majorEastAsia" w:hAnsiTheme="majorHAnsi"/>
          <w:kern w:val="32"/>
          <w:sz w:val="32"/>
          <w:szCs w:val="32"/>
        </w:rPr>
      </w:pPr>
      <w:r>
        <w:br w:type="page"/>
      </w:r>
    </w:p>
    <w:p w:rsidR="00737E93" w:rsidRPr="00737E93" w:rsidRDefault="00A21AD3" w:rsidP="00737E93">
      <w:pPr>
        <w:pStyle w:val="Heading1"/>
      </w:pPr>
      <w:bookmarkStart w:id="101" w:name="_Toc352247486"/>
      <w:r>
        <w:lastRenderedPageBreak/>
        <w:t>Serialization examples</w:t>
      </w:r>
      <w:bookmarkEnd w:id="101"/>
    </w:p>
    <w:p w:rsidR="00A21AD3" w:rsidRDefault="00A21AD3" w:rsidP="00EF0DC9">
      <w:pPr>
        <w:pStyle w:val="Heading2"/>
      </w:pPr>
      <w:bookmarkStart w:id="102" w:name="_Toc352247487"/>
      <w:r>
        <w:t>Time</w:t>
      </w:r>
      <w:r w:rsidR="00EF0DC9">
        <w:t xml:space="preserve"> </w:t>
      </w:r>
      <w:r>
        <w:t>Parameters</w:t>
      </w:r>
      <w:bookmarkEnd w:id="102"/>
    </w:p>
    <w:p w:rsidR="00A21AD3" w:rsidRDefault="00A21AD3" w:rsidP="00A21AD3">
      <w:r>
        <w:rPr>
          <w:noProof/>
          <w:lang w:val="en-US" w:eastAsia="en-US"/>
        </w:rPr>
        <w:drawing>
          <wp:inline distT="0" distB="0" distL="0" distR="0" wp14:anchorId="44D1F38E" wp14:editId="45795BE9">
            <wp:extent cx="3762375" cy="15049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03" w:name="_Toc352247488"/>
      <w:r>
        <w:t>Duration</w:t>
      </w:r>
      <w:bookmarkEnd w:id="103"/>
    </w:p>
    <w:p w:rsidR="00A21AD3" w:rsidRDefault="00A21AD3" w:rsidP="00EF0DC9">
      <w:pPr>
        <w:rPr>
          <w:i/>
        </w:rPr>
      </w:pPr>
      <w:r>
        <w:t xml:space="preserve">You can set the duration for the </w:t>
      </w:r>
      <w:r>
        <w:rPr>
          <w:b/>
          <w:i/>
        </w:rPr>
        <w:t>Task</w:t>
      </w:r>
      <w:r w:rsidR="00EF0DC9">
        <w:t xml:space="preserve"> to 5 minut</w:t>
      </w:r>
      <w:r>
        <w:t>es using the processing time</w:t>
      </w:r>
      <w:r w:rsidR="00EF0DC9">
        <w:rPr>
          <w:i/>
        </w:rPr>
        <w:t>.</w:t>
      </w:r>
    </w:p>
    <w:p w:rsidR="00A21AD3" w:rsidRDefault="00A21AD3" w:rsidP="00EF0DC9">
      <w:pPr>
        <w:pStyle w:val="Code"/>
      </w:pPr>
      <w:r>
        <w:t xml:space="preserve">      &lt;ElementParameters elementRef="task"&gt;</w:t>
      </w:r>
    </w:p>
    <w:p w:rsidR="00A21AD3" w:rsidRDefault="00EF0DC9" w:rsidP="00EF0DC9">
      <w:pPr>
        <w:pStyle w:val="Code"/>
      </w:pPr>
      <w:r>
        <w:t xml:space="preserve">          </w:t>
      </w:r>
      <w:r w:rsidR="00A21AD3">
        <w:t>&lt;TimeParameters&gt;</w:t>
      </w:r>
    </w:p>
    <w:p w:rsidR="00A21AD3" w:rsidRDefault="00EF0DC9" w:rsidP="00EF0DC9">
      <w:pPr>
        <w:pStyle w:val="Code"/>
      </w:pPr>
      <w:r>
        <w:t xml:space="preserve">              </w:t>
      </w:r>
      <w:r w:rsidR="00A21AD3">
        <w:t>&lt;ProcessingTime&gt;</w:t>
      </w:r>
    </w:p>
    <w:p w:rsidR="00A21AD3" w:rsidRDefault="00A21AD3" w:rsidP="00EF0DC9">
      <w:pPr>
        <w:pStyle w:val="Code"/>
      </w:pPr>
      <w:r>
        <w:t xml:space="preserve">              </w:t>
      </w:r>
      <w:r w:rsidR="00EF0DC9">
        <w:t xml:space="preserve">    </w:t>
      </w:r>
      <w:r>
        <w:t>&lt;DurationParameter value="PT5M"/&gt;</w:t>
      </w:r>
    </w:p>
    <w:p w:rsidR="00A21AD3" w:rsidRDefault="00EF0DC9" w:rsidP="00EF0DC9">
      <w:pPr>
        <w:pStyle w:val="Code"/>
      </w:pPr>
      <w:r>
        <w:t xml:space="preserve">              </w:t>
      </w:r>
      <w:r w:rsidR="00A21AD3">
        <w:t>&lt;/ProcessingTime&gt;</w:t>
      </w:r>
    </w:p>
    <w:p w:rsidR="00EF0DC9" w:rsidRDefault="00EF0DC9" w:rsidP="00EF0DC9">
      <w:pPr>
        <w:pStyle w:val="Code"/>
      </w:pPr>
      <w:r>
        <w:t xml:space="preserve">          &lt;/TimeParameters&gt;</w:t>
      </w:r>
    </w:p>
    <w:p w:rsidR="00A21AD3" w:rsidRDefault="00EF0DC9" w:rsidP="00EF0DC9">
      <w:pPr>
        <w:pStyle w:val="Code"/>
      </w:pPr>
      <w:r>
        <w:t xml:space="preserve">      &lt;/ElementParameters&gt;</w:t>
      </w:r>
    </w:p>
    <w:p w:rsidR="00A21AD3" w:rsidRDefault="00A21AD3" w:rsidP="00EF0DC9">
      <w:pPr>
        <w:pStyle w:val="Heading3"/>
      </w:pPr>
      <w:bookmarkStart w:id="104" w:name="_Toc352247489"/>
      <w:r>
        <w:t>Lag Time</w:t>
      </w:r>
      <w:bookmarkEnd w:id="104"/>
    </w:p>
    <w:p w:rsidR="00A21AD3" w:rsidRDefault="00A21AD3" w:rsidP="00EF0DC9">
      <w:r>
        <w:t xml:space="preserve">You can set the lag time of </w:t>
      </w:r>
      <w:r>
        <w:rPr>
          <w:b/>
          <w:i/>
        </w:rPr>
        <w:t xml:space="preserve">Seq1 </w:t>
      </w:r>
      <w:r>
        <w:t>to 10 seconds using the wait time</w:t>
      </w:r>
      <w:r w:rsidR="00EF0DC9">
        <w:t>.</w:t>
      </w:r>
    </w:p>
    <w:p w:rsidR="00A21AD3" w:rsidRDefault="00A21AD3" w:rsidP="00EF0DC9">
      <w:pPr>
        <w:pStyle w:val="Code"/>
        <w:ind w:firstLine="720"/>
      </w:pPr>
      <w:r>
        <w:t>&lt;ElementParameters elementRef="seq1"&gt;</w:t>
      </w:r>
    </w:p>
    <w:p w:rsidR="00A21AD3" w:rsidRDefault="00A21AD3" w:rsidP="00EF0DC9">
      <w:pPr>
        <w:pStyle w:val="Code"/>
      </w:pPr>
      <w:r>
        <w:t xml:space="preserve">  </w:t>
      </w:r>
      <w:r w:rsidR="00EF0DC9">
        <w:t xml:space="preserve">        </w:t>
      </w:r>
      <w:r>
        <w:t>&lt;TimeParameters&gt;</w:t>
      </w:r>
    </w:p>
    <w:p w:rsidR="00A21AD3" w:rsidRDefault="00A21AD3" w:rsidP="00EF0DC9">
      <w:pPr>
        <w:pStyle w:val="Code"/>
      </w:pPr>
      <w:r>
        <w:t xml:space="preserve">          </w:t>
      </w:r>
      <w:r w:rsidR="00EF0DC9">
        <w:t xml:space="preserve">    </w:t>
      </w:r>
      <w:r>
        <w:t>&lt;WaitTime&gt;</w:t>
      </w:r>
    </w:p>
    <w:p w:rsidR="00A21AD3" w:rsidRDefault="00A21AD3" w:rsidP="00EF0DC9">
      <w:pPr>
        <w:pStyle w:val="Code"/>
      </w:pPr>
      <w:r>
        <w:t xml:space="preserve">              </w:t>
      </w:r>
      <w:r w:rsidR="00EF0DC9">
        <w:t xml:space="preserve">    </w:t>
      </w:r>
      <w:r>
        <w:t>&lt;DurationParameter value="PT10S"/&gt;</w:t>
      </w:r>
    </w:p>
    <w:p w:rsidR="00A21AD3" w:rsidRDefault="00EF0DC9" w:rsidP="00EF0DC9">
      <w:pPr>
        <w:pStyle w:val="Code"/>
      </w:pPr>
      <w:r>
        <w:t xml:space="preserve">              </w:t>
      </w:r>
      <w:r w:rsidR="00A21AD3">
        <w:t>&lt;/ WaitTime &gt;</w:t>
      </w:r>
    </w:p>
    <w:p w:rsidR="00A21AD3" w:rsidRDefault="00EF0DC9" w:rsidP="00EF0DC9">
      <w:pPr>
        <w:pStyle w:val="Code"/>
      </w:pPr>
      <w:r>
        <w:t xml:space="preserve">          </w:t>
      </w:r>
      <w:r w:rsidR="00A21AD3">
        <w:t>&lt;/TimeParameters&gt;</w:t>
      </w:r>
    </w:p>
    <w:p w:rsidR="00A21AD3" w:rsidRDefault="00A21AD3" w:rsidP="00EF0DC9">
      <w:pPr>
        <w:pStyle w:val="Code"/>
      </w:pPr>
      <w:r>
        <w:t xml:space="preserve">      &lt;/ElementParameters&gt;</w:t>
      </w:r>
    </w:p>
    <w:p w:rsidR="00A21AD3" w:rsidRPr="00EF0DC9" w:rsidRDefault="00A21AD3" w:rsidP="00EF0DC9">
      <w:pPr>
        <w:pStyle w:val="Heading2"/>
      </w:pPr>
      <w:bookmarkStart w:id="105" w:name="_Toc352247490"/>
      <w:r>
        <w:t>Control</w:t>
      </w:r>
      <w:r w:rsidR="00EF0DC9">
        <w:t xml:space="preserve"> </w:t>
      </w:r>
      <w:r>
        <w:t>Parameters</w:t>
      </w:r>
      <w:bookmarkEnd w:id="105"/>
    </w:p>
    <w:p w:rsidR="00A21AD3" w:rsidRDefault="00A21AD3" w:rsidP="00EF0DC9">
      <w:pPr>
        <w:pStyle w:val="Heading3"/>
      </w:pPr>
      <w:bookmarkStart w:id="106" w:name="_Toc352247491"/>
      <w:r>
        <w:t>Routing using Probabilities</w:t>
      </w:r>
      <w:bookmarkEnd w:id="106"/>
    </w:p>
    <w:p w:rsidR="00A21AD3" w:rsidRDefault="00A21AD3" w:rsidP="00A21AD3">
      <w:r>
        <w:t xml:space="preserve">The probability attribute can be used to control splits inside a </w:t>
      </w:r>
      <w:r w:rsidR="00EF0DC9">
        <w:t>BPMN</w:t>
      </w:r>
      <w:r>
        <w:t xml:space="preserve"> drawing</w:t>
      </w:r>
      <w:r w:rsidR="00EF0DC9">
        <w:t>.</w:t>
      </w:r>
    </w:p>
    <w:p w:rsidR="00A21AD3" w:rsidRDefault="00A21AD3" w:rsidP="00A21AD3">
      <w:r>
        <w:rPr>
          <w:noProof/>
          <w:lang w:val="en-US" w:eastAsia="en-US"/>
        </w:rPr>
        <w:lastRenderedPageBreak/>
        <w:drawing>
          <wp:inline distT="0" distB="0" distL="0" distR="0" wp14:anchorId="5BC7E4DE" wp14:editId="1EA3EFB8">
            <wp:extent cx="3800475" cy="21621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00475" cy="2162175"/>
                    </a:xfrm>
                    <a:prstGeom prst="rect">
                      <a:avLst/>
                    </a:prstGeom>
                    <a:noFill/>
                    <a:ln>
                      <a:noFill/>
                    </a:ln>
                  </pic:spPr>
                </pic:pic>
              </a:graphicData>
            </a:graphic>
          </wp:inline>
        </w:drawing>
      </w:r>
    </w:p>
    <w:p w:rsidR="00A21AD3" w:rsidRDefault="00A21AD3" w:rsidP="00EF0DC9">
      <w:r>
        <w:t xml:space="preserve">To determine the odds of a split going 25% to </w:t>
      </w:r>
      <w:r>
        <w:rPr>
          <w:b/>
          <w:i/>
        </w:rPr>
        <w:t>choice1</w:t>
      </w:r>
      <w:r>
        <w:t xml:space="preserve"> and 75% to </w:t>
      </w:r>
      <w:r>
        <w:rPr>
          <w:b/>
          <w:i/>
        </w:rPr>
        <w:t>choice2</w:t>
      </w:r>
      <w:r>
        <w:t>, you can use the control parameters</w:t>
      </w:r>
      <w:r w:rsidR="00EF0DC9">
        <w:t>.</w:t>
      </w:r>
    </w:p>
    <w:p w:rsidR="00EF0DC9" w:rsidRDefault="00EF0DC9" w:rsidP="00EF0DC9">
      <w:pPr>
        <w:pStyle w:val="Code"/>
        <w:ind w:left="720"/>
      </w:pPr>
      <w:r>
        <w:t>&lt;ElementParameters elementRef="choice1"&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2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EF0DC9" w:rsidRDefault="00EF0DC9" w:rsidP="00EF0DC9">
      <w:pPr>
        <w:pStyle w:val="Code"/>
        <w:ind w:left="720"/>
      </w:pPr>
      <w:r>
        <w:t>&lt;/ElementParameters&gt;</w:t>
      </w:r>
    </w:p>
    <w:p w:rsidR="00EF0DC9" w:rsidRDefault="00EF0DC9" w:rsidP="00EF0DC9">
      <w:pPr>
        <w:pStyle w:val="Code"/>
        <w:ind w:left="720"/>
      </w:pPr>
      <w:r>
        <w:t>&lt;ElementParameters elementRef="choice2"&gt;</w:t>
      </w:r>
    </w:p>
    <w:p w:rsidR="00EF0DC9" w:rsidRDefault="00EF0DC9" w:rsidP="00EF0DC9">
      <w:pPr>
        <w:pStyle w:val="Code"/>
        <w:ind w:left="720"/>
      </w:pPr>
      <w:r>
        <w:tab/>
        <w:t>&lt;ControlParameters&gt;</w:t>
      </w:r>
    </w:p>
    <w:p w:rsidR="00EF0DC9" w:rsidRDefault="00EF0DC9" w:rsidP="00EF0DC9">
      <w:pPr>
        <w:pStyle w:val="Code"/>
        <w:ind w:left="720"/>
      </w:pPr>
      <w:r>
        <w:tab/>
      </w:r>
      <w:r>
        <w:tab/>
        <w:t>&lt;Probability&gt;</w:t>
      </w:r>
    </w:p>
    <w:p w:rsidR="00EF0DC9" w:rsidRDefault="00EF0DC9" w:rsidP="00EF0DC9">
      <w:pPr>
        <w:pStyle w:val="Code"/>
        <w:ind w:left="720"/>
      </w:pPr>
      <w:r>
        <w:tab/>
      </w:r>
      <w:r>
        <w:tab/>
      </w:r>
      <w:r>
        <w:tab/>
        <w:t>&lt;FloatingParameter value="0.75"/&gt;</w:t>
      </w:r>
    </w:p>
    <w:p w:rsidR="00EF0DC9" w:rsidRDefault="00EF0DC9" w:rsidP="00EF0DC9">
      <w:pPr>
        <w:pStyle w:val="Code"/>
        <w:ind w:left="720"/>
      </w:pPr>
      <w:r>
        <w:tab/>
      </w:r>
      <w:r>
        <w:tab/>
        <w:t>&lt;/Probability&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A21AD3">
      <w:pPr>
        <w:pStyle w:val="Heading3"/>
      </w:pPr>
      <w:bookmarkStart w:id="107" w:name="_Toc352247492"/>
      <w:r>
        <w:t>Control Process Instantiation</w:t>
      </w:r>
      <w:bookmarkEnd w:id="107"/>
    </w:p>
    <w:p w:rsidR="00A21AD3" w:rsidRDefault="00A21AD3" w:rsidP="00A21AD3">
      <w:r>
        <w:t>To control the start of start of a process:</w:t>
      </w:r>
    </w:p>
    <w:p w:rsidR="00A21AD3" w:rsidRDefault="00A21AD3" w:rsidP="00A21AD3">
      <w:r>
        <w:rPr>
          <w:noProof/>
          <w:lang w:val="en-US" w:eastAsia="en-US"/>
        </w:rPr>
        <w:drawing>
          <wp:inline distT="0" distB="0" distL="0" distR="0" wp14:anchorId="12301BDF" wp14:editId="5AA9EC10">
            <wp:extent cx="2514600" cy="10096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14600" cy="1009650"/>
                    </a:xfrm>
                    <a:prstGeom prst="rect">
                      <a:avLst/>
                    </a:prstGeom>
                    <a:noFill/>
                    <a:ln>
                      <a:noFill/>
                    </a:ln>
                  </pic:spPr>
                </pic:pic>
              </a:graphicData>
            </a:graphic>
          </wp:inline>
        </w:drawing>
      </w:r>
    </w:p>
    <w:p w:rsidR="00A21AD3" w:rsidRDefault="00A21AD3" w:rsidP="00EF0DC9">
      <w:r>
        <w:t>To start this process every 5 minutes, you can use the inter trigger timer on the start</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EF0DC9" w:rsidRDefault="00A21AD3" w:rsidP="00EF0DC9">
      <w:pPr>
        <w:pStyle w:val="NoSpacing"/>
      </w:pPr>
      <w:r>
        <w:lastRenderedPageBreak/>
        <w:t>You can also determine the number of times a process starts using the starting instance count parameter (starts 100 token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TriggerCount&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A21AD3" w:rsidP="00EF0DC9">
      <w:pPr>
        <w:pStyle w:val="NoSpacing"/>
      </w:pPr>
      <w:r>
        <w:t>You could also combine the inter trigger with the instance count to start 100 instances but start one every 5 minutes</w:t>
      </w:r>
      <w:r w:rsidR="00EF0DC9">
        <w:t>.</w:t>
      </w:r>
    </w:p>
    <w:p w:rsidR="00EF0DC9" w:rsidRDefault="00EF0DC9" w:rsidP="00EF0DC9">
      <w:pPr>
        <w:pStyle w:val="Code"/>
        <w:ind w:left="720"/>
      </w:pPr>
      <w:r>
        <w:t>&lt;ElementParameters elementRef="start"&gt;</w:t>
      </w:r>
    </w:p>
    <w:p w:rsidR="00EF0DC9" w:rsidRDefault="00EF0DC9" w:rsidP="00EF0DC9">
      <w:pPr>
        <w:pStyle w:val="Code"/>
        <w:ind w:left="720"/>
      </w:pPr>
      <w:r>
        <w:tab/>
        <w:t>&lt;ControlParameters&gt;</w:t>
      </w:r>
    </w:p>
    <w:p w:rsidR="00EF0DC9" w:rsidRDefault="00EF0DC9" w:rsidP="00EF0DC9">
      <w:pPr>
        <w:pStyle w:val="Code"/>
        <w:ind w:left="720"/>
      </w:pPr>
      <w:r>
        <w:tab/>
      </w:r>
      <w:r>
        <w:tab/>
        <w:t>&lt; TriggerCount &gt;</w:t>
      </w:r>
    </w:p>
    <w:p w:rsidR="00EF0DC9" w:rsidRDefault="00EF0DC9" w:rsidP="00EF0DC9">
      <w:pPr>
        <w:pStyle w:val="Code"/>
        <w:ind w:left="720"/>
      </w:pPr>
      <w:r>
        <w:tab/>
      </w:r>
      <w:r>
        <w:tab/>
      </w:r>
      <w:r>
        <w:tab/>
        <w:t>&lt;NumericParameter value="100"/&gt;</w:t>
      </w:r>
    </w:p>
    <w:p w:rsidR="00EF0DC9" w:rsidRDefault="00EF0DC9" w:rsidP="00EF0DC9">
      <w:pPr>
        <w:pStyle w:val="Code"/>
        <w:ind w:left="720"/>
      </w:pPr>
      <w:r>
        <w:tab/>
      </w:r>
      <w:r>
        <w:tab/>
        <w:t>&lt;/ TriggerCount &gt;</w:t>
      </w:r>
    </w:p>
    <w:p w:rsidR="00EF0DC9" w:rsidRDefault="00EF0DC9" w:rsidP="00EF0DC9">
      <w:pPr>
        <w:pStyle w:val="Code"/>
        <w:ind w:left="720"/>
      </w:pPr>
      <w:r>
        <w:tab/>
      </w:r>
      <w:r>
        <w:tab/>
        <w:t>&lt;InterTriggerTimer&gt;</w:t>
      </w:r>
    </w:p>
    <w:p w:rsidR="00EF0DC9" w:rsidRDefault="00EF0DC9" w:rsidP="00EF0DC9">
      <w:pPr>
        <w:pStyle w:val="Code"/>
        <w:ind w:left="720"/>
      </w:pPr>
      <w:r>
        <w:tab/>
      </w:r>
      <w:r>
        <w:tab/>
      </w:r>
      <w:r>
        <w:tab/>
        <w:t>&lt;DurationParameter value="PT5M"/&gt;</w:t>
      </w:r>
    </w:p>
    <w:p w:rsidR="00EF0DC9" w:rsidRDefault="00EF0DC9" w:rsidP="00EF0DC9">
      <w:pPr>
        <w:pStyle w:val="Code"/>
        <w:ind w:left="720"/>
      </w:pPr>
      <w:r>
        <w:tab/>
      </w:r>
      <w:r>
        <w:tab/>
        <w:t>&lt;/InterTriggerTimer&gt;</w:t>
      </w:r>
    </w:p>
    <w:p w:rsidR="00EF0DC9" w:rsidRDefault="00EF0DC9" w:rsidP="00EF0DC9">
      <w:pPr>
        <w:pStyle w:val="Code"/>
        <w:ind w:left="720"/>
      </w:pPr>
      <w:r>
        <w:tab/>
        <w:t>&lt;/ControlParameters&gt;</w:t>
      </w:r>
    </w:p>
    <w:p w:rsidR="00A21AD3" w:rsidRDefault="00EF0DC9" w:rsidP="00EF0DC9">
      <w:pPr>
        <w:pStyle w:val="Code"/>
        <w:ind w:left="720"/>
      </w:pPr>
      <w:r>
        <w:t>&lt;/ElementParameters&gt;</w:t>
      </w:r>
    </w:p>
    <w:p w:rsidR="00A21AD3" w:rsidRDefault="00EF0DC9" w:rsidP="00A21AD3">
      <w:pPr>
        <w:pStyle w:val="Heading2"/>
      </w:pPr>
      <w:bookmarkStart w:id="108" w:name="_Toc352247493"/>
      <w:r>
        <w:t>Using</w:t>
      </w:r>
      <w:r w:rsidR="00A21AD3">
        <w:t xml:space="preserve"> advanced parameterisation</w:t>
      </w:r>
      <w:bookmarkEnd w:id="108"/>
    </w:p>
    <w:p w:rsidR="00A21AD3" w:rsidRDefault="00A21AD3" w:rsidP="00A21AD3">
      <w:pPr>
        <w:pStyle w:val="NoSpacing"/>
      </w:pPr>
      <w:r>
        <w:t>Using the following simple diagram, in this section we presents various advances way of defining the duration of the task.</w:t>
      </w:r>
    </w:p>
    <w:p w:rsidR="00A21AD3" w:rsidRDefault="00A21AD3" w:rsidP="00A21AD3">
      <w:pPr>
        <w:pStyle w:val="NoSpacing"/>
      </w:pPr>
      <w:r>
        <w:rPr>
          <w:noProof/>
          <w:lang w:val="en-US" w:eastAsia="en-US"/>
        </w:rPr>
        <w:drawing>
          <wp:inline distT="0" distB="0" distL="0" distR="0" wp14:anchorId="43D2088A" wp14:editId="6B9E7118">
            <wp:extent cx="3762375" cy="15049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62375" cy="1504950"/>
                    </a:xfrm>
                    <a:prstGeom prst="rect">
                      <a:avLst/>
                    </a:prstGeom>
                    <a:noFill/>
                    <a:ln>
                      <a:noFill/>
                    </a:ln>
                  </pic:spPr>
                </pic:pic>
              </a:graphicData>
            </a:graphic>
          </wp:inline>
        </w:drawing>
      </w:r>
    </w:p>
    <w:p w:rsidR="00A21AD3" w:rsidRDefault="00A21AD3" w:rsidP="00EF0DC9">
      <w:pPr>
        <w:pStyle w:val="Heading3"/>
      </w:pPr>
      <w:bookmarkStart w:id="109" w:name="_Toc352247494"/>
      <w:r>
        <w:t>Distribution</w:t>
      </w:r>
      <w:bookmarkEnd w:id="109"/>
    </w:p>
    <w:p w:rsidR="00A21AD3" w:rsidRDefault="00A21AD3" w:rsidP="00A21AD3">
      <w:r>
        <w:t xml:space="preserve">Here is how you can express the duration to </w:t>
      </w:r>
      <w:r w:rsidR="00EF0DC9">
        <w:t>be random from 3 to 10 minutes.</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min"/&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3" max="1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lastRenderedPageBreak/>
        <w:t>Here we used a uniform distribution from 3 to 10 and we defined at the scenario level that</w:t>
      </w:r>
      <w:r w:rsidR="00EF0DC9">
        <w:t xml:space="preserve"> the base time unit is minutes.</w:t>
      </w:r>
    </w:p>
    <w:p w:rsidR="00A21AD3" w:rsidRDefault="00A21AD3" w:rsidP="00A21AD3">
      <w:pPr>
        <w:pStyle w:val="NoSpacing"/>
      </w:pPr>
      <w:r>
        <w:t>We could do the same in seconds</w:t>
      </w:r>
      <w:r w:rsidR="00EF0DC9">
        <w:t>.</w:t>
      </w:r>
    </w:p>
    <w:p w:rsidR="00EF0DC9" w:rsidRDefault="00EF0DC9" w:rsidP="00EF0DC9">
      <w:pPr>
        <w:pStyle w:val="Code"/>
        <w:ind w:left="720"/>
      </w:pPr>
      <w:r>
        <w:t>&lt;Scenario id="default" name="Scenario"&gt;</w:t>
      </w:r>
    </w:p>
    <w:p w:rsidR="00EF0DC9" w:rsidRDefault="00EF0DC9" w:rsidP="00EF0DC9">
      <w:pPr>
        <w:pStyle w:val="Code"/>
        <w:ind w:left="720"/>
      </w:pPr>
      <w:r>
        <w:tab/>
        <w:t>&lt;ScenarioParameters baseTimeUnit="s"/&gt;</w:t>
      </w:r>
    </w:p>
    <w:p w:rsidR="00EF0DC9" w:rsidRDefault="00EF0DC9" w:rsidP="00EF0DC9">
      <w:pPr>
        <w:pStyle w:val="Code"/>
        <w:ind w:left="720"/>
      </w:pPr>
      <w:r>
        <w:tab/>
      </w:r>
      <w:r w:rsidRPr="00EF0DC9">
        <w:rPr>
          <w:color w:val="FF0000"/>
        </w:rPr>
        <w:t>&lt;ElementParameters elementRef="task"&gt;</w:t>
      </w:r>
    </w:p>
    <w:p w:rsidR="00EF0DC9" w:rsidRDefault="00EF0DC9" w:rsidP="00EF0DC9">
      <w:pPr>
        <w:pStyle w:val="Code"/>
        <w:ind w:left="720"/>
      </w:pPr>
      <w:r>
        <w:tab/>
      </w:r>
      <w:r>
        <w:tab/>
        <w:t>&lt;TimeParameters&gt;</w:t>
      </w:r>
    </w:p>
    <w:p w:rsidR="00EF0DC9" w:rsidRDefault="00EF0DC9" w:rsidP="00EF0DC9">
      <w:pPr>
        <w:pStyle w:val="Code"/>
        <w:ind w:left="720"/>
      </w:pPr>
      <w:r>
        <w:tab/>
      </w:r>
      <w:r>
        <w:tab/>
      </w:r>
      <w:r>
        <w:tab/>
        <w:t>&lt;ProcessingTime&gt;</w:t>
      </w:r>
    </w:p>
    <w:p w:rsidR="00EF0DC9" w:rsidRPr="00EF0DC9" w:rsidRDefault="00EF0DC9" w:rsidP="00EF0DC9">
      <w:pPr>
        <w:pStyle w:val="Code"/>
        <w:ind w:left="720"/>
        <w:rPr>
          <w:color w:val="FF0000"/>
        </w:rPr>
      </w:pPr>
      <w:r>
        <w:tab/>
      </w:r>
      <w:r>
        <w:tab/>
      </w:r>
      <w:r>
        <w:tab/>
      </w:r>
      <w:r>
        <w:tab/>
      </w:r>
      <w:r w:rsidRPr="00EF0DC9">
        <w:rPr>
          <w:color w:val="FF0000"/>
        </w:rPr>
        <w:t>&lt;UniformDistribution min="180" max="600"/&gt;</w:t>
      </w:r>
    </w:p>
    <w:p w:rsidR="00EF0DC9" w:rsidRDefault="00EF0DC9" w:rsidP="00EF0DC9">
      <w:pPr>
        <w:pStyle w:val="Code"/>
        <w:ind w:left="720"/>
      </w:pPr>
      <w:r>
        <w:tab/>
      </w:r>
      <w:r>
        <w:tab/>
      </w:r>
      <w:r>
        <w:tab/>
        <w:t>&lt;/ProcessingTime&gt;</w:t>
      </w:r>
    </w:p>
    <w:p w:rsidR="00EF0DC9" w:rsidRDefault="00EF0DC9" w:rsidP="00EF0DC9">
      <w:pPr>
        <w:pStyle w:val="Code"/>
        <w:ind w:left="720"/>
      </w:pPr>
      <w:r>
        <w:tab/>
      </w:r>
      <w:r>
        <w:tab/>
        <w:t>&lt;/TimeParameters&gt;</w:t>
      </w:r>
    </w:p>
    <w:p w:rsidR="00EF0DC9" w:rsidRDefault="00EF0DC9" w:rsidP="00EF0DC9">
      <w:pPr>
        <w:pStyle w:val="Code"/>
        <w:ind w:left="720"/>
      </w:pPr>
      <w:r>
        <w:tab/>
        <w:t>&lt;/ElementParameters&gt;</w:t>
      </w:r>
    </w:p>
    <w:p w:rsidR="00A21AD3" w:rsidRDefault="00EF0DC9" w:rsidP="00EF0DC9">
      <w:pPr>
        <w:pStyle w:val="Code"/>
        <w:ind w:left="720"/>
      </w:pPr>
      <w:r>
        <w:t>&lt;/Scenario&gt;</w:t>
      </w:r>
    </w:p>
    <w:p w:rsidR="00A21AD3" w:rsidRDefault="00A21AD3" w:rsidP="00A21AD3">
      <w:pPr>
        <w:pStyle w:val="NoSpacing"/>
      </w:pPr>
      <w:r>
        <w:t>Both o</w:t>
      </w:r>
      <w:r w:rsidR="00EF0DC9">
        <w:t>f these examples are equivalent</w:t>
      </w:r>
    </w:p>
    <w:p w:rsidR="00A21AD3" w:rsidRDefault="00A21AD3" w:rsidP="00EF0DC9">
      <w:pPr>
        <w:pStyle w:val="Heading3"/>
      </w:pPr>
      <w:bookmarkStart w:id="110" w:name="_Toc352247495"/>
      <w:r>
        <w:t>User Distribution</w:t>
      </w:r>
      <w:bookmarkEnd w:id="110"/>
    </w:p>
    <w:p w:rsidR="00A21AD3" w:rsidRDefault="00A21AD3" w:rsidP="00A21AD3">
      <w:r>
        <w:t xml:space="preserve">We could also specify that the duration is 5 minutes 90% of the time </w:t>
      </w:r>
      <w:r w:rsidR="00EE7D09">
        <w:t>but 10 minutes 10% of the time.</w:t>
      </w:r>
    </w:p>
    <w:p w:rsidR="00EE7D09" w:rsidRDefault="00EE7D09" w:rsidP="00EE7D09">
      <w:pPr>
        <w:pStyle w:val="Code"/>
        <w:ind w:left="720"/>
      </w:pPr>
      <w:r>
        <w:t>&lt;TimeParameters&gt;</w:t>
      </w:r>
    </w:p>
    <w:p w:rsidR="00EE7D09" w:rsidRDefault="00EE7D09" w:rsidP="00EE7D09">
      <w:pPr>
        <w:pStyle w:val="Code"/>
        <w:ind w:left="720"/>
      </w:pPr>
      <w:r>
        <w:tab/>
        <w:t>&lt;ProcessingTime&gt;</w:t>
      </w:r>
    </w:p>
    <w:p w:rsidR="00EE7D09" w:rsidRDefault="00EE7D09" w:rsidP="00EE7D09">
      <w:pPr>
        <w:pStyle w:val="Code"/>
        <w:ind w:left="720"/>
      </w:pPr>
      <w:r>
        <w:tab/>
      </w:r>
      <w:r>
        <w:tab/>
        <w:t>&lt;UserDistribution&gt;</w:t>
      </w:r>
    </w:p>
    <w:p w:rsidR="00EE7D09" w:rsidRDefault="00EE7D09" w:rsidP="00EE7D09">
      <w:pPr>
        <w:pStyle w:val="Code"/>
        <w:ind w:left="720"/>
      </w:pPr>
      <w:r>
        <w:tab/>
      </w:r>
      <w:r>
        <w:tab/>
      </w:r>
      <w:r>
        <w:tab/>
        <w:t>&lt;UserDistributionDataPoint probability="0.9"&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r>
      <w:r>
        <w:tab/>
        <w:t>&lt;UserDistributionDataPoint probability="0.1"&gt;</w:t>
      </w:r>
    </w:p>
    <w:p w:rsidR="00EE7D09" w:rsidRDefault="00EE7D09" w:rsidP="00EE7D09">
      <w:pPr>
        <w:pStyle w:val="Code"/>
        <w:ind w:left="720"/>
      </w:pPr>
      <w:r>
        <w:tab/>
      </w:r>
      <w:r>
        <w:tab/>
      </w:r>
      <w:r>
        <w:tab/>
      </w:r>
      <w:r>
        <w:tab/>
        <w:t>&lt;DurationParameter value="PT10M"/&gt;</w:t>
      </w:r>
    </w:p>
    <w:p w:rsidR="00EE7D09" w:rsidRDefault="00EE7D09" w:rsidP="00EE7D09">
      <w:pPr>
        <w:pStyle w:val="Code"/>
        <w:ind w:left="720"/>
      </w:pPr>
      <w:r>
        <w:tab/>
      </w:r>
      <w:r>
        <w:tab/>
      </w:r>
      <w:r>
        <w:tab/>
        <w:t>&lt;/UserDistributionDataPoint&gt;</w:t>
      </w:r>
    </w:p>
    <w:p w:rsidR="00EE7D09" w:rsidRDefault="00EE7D09" w:rsidP="00EE7D09">
      <w:pPr>
        <w:pStyle w:val="Code"/>
        <w:ind w:left="720"/>
      </w:pPr>
      <w:r>
        <w:tab/>
      </w:r>
      <w:r>
        <w:tab/>
        <w:t>&lt;/UserDistribution&gt;</w:t>
      </w:r>
    </w:p>
    <w:p w:rsidR="00EE7D09" w:rsidRDefault="00EE7D09" w:rsidP="00EE7D09">
      <w:pPr>
        <w:pStyle w:val="Code"/>
        <w:ind w:left="720"/>
      </w:pPr>
      <w:r>
        <w:tab/>
        <w:t>&lt;/ProcessingTime&gt;</w:t>
      </w:r>
    </w:p>
    <w:p w:rsidR="00A21AD3" w:rsidRDefault="00EE7D09" w:rsidP="00EE7D09">
      <w:pPr>
        <w:pStyle w:val="Code"/>
        <w:ind w:left="720"/>
      </w:pPr>
      <w:r>
        <w:t>&lt;/TimeParameters&gt;</w:t>
      </w:r>
    </w:p>
    <w:p w:rsidR="00A21AD3" w:rsidRDefault="00A21AD3" w:rsidP="00EE7D09">
      <w:pPr>
        <w:pStyle w:val="Heading3"/>
      </w:pPr>
      <w:bookmarkStart w:id="111" w:name="_Toc352247496"/>
      <w:r>
        <w:t>Enumeration (historical data)</w:t>
      </w:r>
      <w:bookmarkEnd w:id="111"/>
    </w:p>
    <w:p w:rsidR="00A21AD3" w:rsidRDefault="00A21AD3" w:rsidP="00A21AD3">
      <w:r>
        <w:t xml:space="preserve">We could express the duration of the task using an enumeration of historical data gathered from an existing system. In this example, we measured 5 </w:t>
      </w:r>
      <w:r w:rsidR="00EE7D09">
        <w:t xml:space="preserve">different duration for the task. </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r>
      <w:r>
        <w:tab/>
      </w:r>
      <w:r>
        <w:tab/>
        <w:t>&lt;DurationParameter value="PT3M4S"/&gt;</w:t>
      </w:r>
    </w:p>
    <w:p w:rsidR="00EE7D09" w:rsidRDefault="00EE7D09" w:rsidP="00EE7D09">
      <w:pPr>
        <w:pStyle w:val="Code"/>
        <w:ind w:left="720"/>
      </w:pPr>
      <w:r>
        <w:tab/>
      </w:r>
      <w:r>
        <w:tab/>
      </w:r>
      <w:r>
        <w:tab/>
      </w:r>
      <w:r>
        <w:tab/>
        <w:t>&lt;DurationParameter value="PT6M10S"/&gt;</w:t>
      </w:r>
    </w:p>
    <w:p w:rsidR="00EE7D09" w:rsidRDefault="00EE7D09" w:rsidP="00EE7D09">
      <w:pPr>
        <w:pStyle w:val="Code"/>
        <w:ind w:left="720"/>
      </w:pPr>
      <w:r>
        <w:tab/>
      </w:r>
      <w:r>
        <w:tab/>
      </w:r>
      <w:r>
        <w:tab/>
      </w:r>
      <w:r>
        <w:tab/>
        <w:t>&lt;DurationParameter value="PT2M44S"/&gt;</w:t>
      </w:r>
    </w:p>
    <w:p w:rsidR="00EE7D09" w:rsidRDefault="00EE7D09" w:rsidP="00EE7D09">
      <w:pPr>
        <w:pStyle w:val="Code"/>
        <w:ind w:left="720"/>
      </w:pPr>
      <w:r>
        <w:tab/>
      </w:r>
      <w:r>
        <w:tab/>
      </w:r>
      <w:r>
        <w:tab/>
      </w:r>
      <w:r>
        <w:tab/>
        <w:t>&lt;DurationParameter value="PT3M55S"/&gt;</w:t>
      </w:r>
    </w:p>
    <w:p w:rsidR="00EE7D09" w:rsidRDefault="00EE7D09" w:rsidP="00EE7D09">
      <w:pPr>
        <w:pStyle w:val="Code"/>
        <w:ind w:left="720"/>
      </w:pPr>
      <w:r>
        <w:tab/>
      </w:r>
      <w:r>
        <w:tab/>
      </w:r>
      <w:r>
        <w:tab/>
      </w:r>
      <w:r>
        <w:tab/>
        <w:t>&lt;DurationParameter value="PT4M11S"/&gt;</w:t>
      </w:r>
    </w:p>
    <w:p w:rsidR="00EE7D09" w:rsidRDefault="00EE7D09" w:rsidP="00EE7D09">
      <w:pPr>
        <w:pStyle w:val="Code"/>
        <w:ind w:left="720"/>
      </w:pPr>
      <w:r>
        <w:tab/>
      </w:r>
      <w:r>
        <w:tab/>
      </w:r>
      <w:r>
        <w:tab/>
        <w:t>&lt;/EnumParameter&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A21AD3" w:rsidRDefault="00EE7D09" w:rsidP="00EE7D09">
      <w:pPr>
        <w:pStyle w:val="Code"/>
        <w:ind w:left="720"/>
      </w:pPr>
      <w:r>
        <w:t>&lt;/ElementParameters&gt;</w:t>
      </w:r>
    </w:p>
    <w:p w:rsidR="00A21AD3" w:rsidRDefault="00A21AD3" w:rsidP="00A21AD3">
      <w:pPr>
        <w:pStyle w:val="Heading2"/>
      </w:pPr>
      <w:bookmarkStart w:id="112" w:name="_Toc352247497"/>
      <w:r>
        <w:lastRenderedPageBreak/>
        <w:t>Using calendars</w:t>
      </w:r>
      <w:bookmarkEnd w:id="112"/>
    </w:p>
    <w:p w:rsidR="00A21AD3" w:rsidRDefault="00A21AD3" w:rsidP="00A21AD3">
      <w:r>
        <w:t>We can vary the duration using a calendar. For instance, we could do this example where the task duration is normally 5 minutes but on Friday afternoon it takes 7 minutes.</w:t>
      </w:r>
    </w:p>
    <w:p w:rsidR="00EE7D09" w:rsidRDefault="00EE7D09" w:rsidP="00EE7D09">
      <w:pPr>
        <w:pStyle w:val="Code"/>
        <w:ind w:left="720"/>
      </w:pPr>
      <w:r>
        <w:t>&lt;Scenario id="default" name="Scenario"&gt;</w:t>
      </w:r>
    </w:p>
    <w:p w:rsidR="00EE7D09" w:rsidRDefault="00EE7D09" w:rsidP="00EE7D09">
      <w:pPr>
        <w:pStyle w:val="Code"/>
        <w:ind w:left="720"/>
      </w:pPr>
      <w:r>
        <w:tab/>
        <w:t>&lt;ScenarioParameters baseTimeUnit="min"/&gt;</w:t>
      </w:r>
    </w:p>
    <w:p w:rsidR="00EE7D09" w:rsidRDefault="00EE7D09" w:rsidP="00EE7D09">
      <w:pPr>
        <w:pStyle w:val="Code"/>
        <w:ind w:left="720"/>
      </w:pPr>
      <w:r>
        <w:tab/>
        <w:t>&lt;ElementParameters elementRef="task"&gt;</w:t>
      </w:r>
    </w:p>
    <w:p w:rsidR="00EE7D09" w:rsidRDefault="00EE7D09" w:rsidP="00EE7D09">
      <w:pPr>
        <w:pStyle w:val="Code"/>
        <w:ind w:left="720"/>
      </w:pPr>
      <w:r>
        <w:tab/>
      </w:r>
      <w:r>
        <w:tab/>
        <w:t>&lt;TimeParameters&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r>
      <w:r>
        <w:tab/>
      </w:r>
      <w:r>
        <w:tab/>
        <w:t>&lt;DurationParameter value="PT5M"/&gt;</w:t>
      </w:r>
    </w:p>
    <w:p w:rsidR="00EE7D09" w:rsidRDefault="00EE7D09" w:rsidP="00EE7D09">
      <w:pPr>
        <w:pStyle w:val="Code"/>
        <w:ind w:left="720"/>
      </w:pPr>
      <w:r>
        <w:tab/>
      </w:r>
      <w:r>
        <w:tab/>
      </w:r>
      <w:r>
        <w:tab/>
      </w:r>
      <w:r>
        <w:tab/>
        <w:t>&lt;DurationParameter validFor="C1" value="PT7M"/&gt;</w:t>
      </w:r>
    </w:p>
    <w:p w:rsidR="00EE7D09" w:rsidRDefault="00EE7D09" w:rsidP="00EE7D09">
      <w:pPr>
        <w:pStyle w:val="Code"/>
        <w:ind w:left="720"/>
      </w:pPr>
      <w:r>
        <w:tab/>
      </w:r>
      <w:r>
        <w:tab/>
      </w:r>
      <w:r>
        <w:tab/>
        <w:t>&lt;/ProcessingTime&gt;</w:t>
      </w:r>
    </w:p>
    <w:p w:rsidR="00EE7D09" w:rsidRDefault="00EE7D09" w:rsidP="00EE7D09">
      <w:pPr>
        <w:pStyle w:val="Code"/>
        <w:ind w:left="720"/>
      </w:pPr>
      <w:r>
        <w:tab/>
      </w:r>
      <w:r>
        <w:tab/>
        <w:t>&lt;/TimeParameters&gt;</w:t>
      </w:r>
    </w:p>
    <w:p w:rsidR="00EE7D09" w:rsidRDefault="00EE7D09" w:rsidP="00EE7D09">
      <w:pPr>
        <w:pStyle w:val="Code"/>
        <w:ind w:left="720"/>
      </w:pPr>
      <w:r>
        <w:tab/>
        <w:t>&lt;/ElementParameters&gt;</w:t>
      </w:r>
    </w:p>
    <w:p w:rsidR="00EE7D09" w:rsidRDefault="00EE7D09" w:rsidP="00EE7D09">
      <w:pPr>
        <w:pStyle w:val="Code"/>
        <w:ind w:left="720"/>
      </w:pPr>
      <w:r>
        <w:tab/>
        <w:t>&lt;Calendar id="C1" name="Friday Afternoon"&gt;BEGIN:VCALENDAR</w:t>
      </w:r>
    </w:p>
    <w:p w:rsidR="00EE7D09" w:rsidRDefault="00EE7D09" w:rsidP="00EE7D09">
      <w:pPr>
        <w:pStyle w:val="Code"/>
        <w:ind w:left="720"/>
      </w:pPr>
      <w:r>
        <w:t>BEGIN:VEVENT</w:t>
      </w:r>
    </w:p>
    <w:p w:rsidR="00EE7D09" w:rsidRDefault="00EE7D09" w:rsidP="00EE7D09">
      <w:pPr>
        <w:pStyle w:val="Code"/>
        <w:ind w:left="720"/>
      </w:pPr>
      <w:r>
        <w:t>DTSTAMP:20120525T142704</w:t>
      </w:r>
    </w:p>
    <w:p w:rsidR="00EE7D09" w:rsidRDefault="00EE7D09" w:rsidP="00EE7D09">
      <w:pPr>
        <w:pStyle w:val="Code"/>
        <w:ind w:left="720"/>
      </w:pPr>
      <w:r>
        <w:t>UID:1337970424871@localhost</w:t>
      </w:r>
    </w:p>
    <w:p w:rsidR="00EE7D09" w:rsidRDefault="00EE7D09" w:rsidP="00EE7D09">
      <w:pPr>
        <w:pStyle w:val="Code"/>
        <w:ind w:left="720"/>
      </w:pPr>
      <w:r>
        <w:t>DTSTART:20020101T120000</w:t>
      </w:r>
    </w:p>
    <w:p w:rsidR="00EE7D09" w:rsidRDefault="00EE7D09" w:rsidP="00EE7D09">
      <w:pPr>
        <w:pStyle w:val="Code"/>
        <w:ind w:left="720"/>
      </w:pPr>
      <w:r>
        <w:t>DTEND:20020101T170000</w:t>
      </w:r>
    </w:p>
    <w:p w:rsidR="00EE7D09" w:rsidRDefault="00EE7D09" w:rsidP="00EE7D09">
      <w:pPr>
        <w:pStyle w:val="Code"/>
        <w:ind w:left="720"/>
      </w:pPr>
      <w:r>
        <w:t>RRULE:FREQ=WEEKLY;BYDAY=FR</w:t>
      </w:r>
    </w:p>
    <w:p w:rsidR="00EE7D09" w:rsidRDefault="00EE7D09" w:rsidP="00EE7D09">
      <w:pPr>
        <w:pStyle w:val="Code"/>
        <w:ind w:left="720"/>
      </w:pPr>
      <w:r>
        <w:t>END:VEVENT</w:t>
      </w:r>
    </w:p>
    <w:p w:rsidR="00EE7D09" w:rsidRDefault="00EE7D09" w:rsidP="00EE7D09">
      <w:pPr>
        <w:pStyle w:val="Code"/>
        <w:ind w:left="720"/>
      </w:pPr>
      <w:r>
        <w:t>PRODID:PAF Editor</w:t>
      </w:r>
    </w:p>
    <w:p w:rsidR="00EE7D09" w:rsidRDefault="00EE7D09" w:rsidP="00EE7D09">
      <w:pPr>
        <w:pStyle w:val="Code"/>
        <w:ind w:left="720"/>
      </w:pPr>
      <w:r>
        <w:t>VERSION:2.0</w:t>
      </w:r>
    </w:p>
    <w:p w:rsidR="00EE7D09" w:rsidRDefault="00EE7D09" w:rsidP="00EE7D09">
      <w:pPr>
        <w:pStyle w:val="Code"/>
        <w:ind w:left="720"/>
      </w:pPr>
      <w:r>
        <w:t>END:VCALENDAR</w:t>
      </w:r>
    </w:p>
    <w:p w:rsidR="00EE7D09" w:rsidRDefault="00EE7D09" w:rsidP="00EE7D09">
      <w:pPr>
        <w:pStyle w:val="Code"/>
        <w:ind w:left="720"/>
      </w:pPr>
      <w:r>
        <w:tab/>
        <w:t>&lt;/Calendar&gt;</w:t>
      </w:r>
    </w:p>
    <w:p w:rsidR="00A21AD3" w:rsidRDefault="00EE7D09" w:rsidP="00EE7D09">
      <w:pPr>
        <w:pStyle w:val="Code"/>
        <w:ind w:left="720"/>
      </w:pPr>
      <w:r>
        <w:t>&lt;/Scenario&gt;</w:t>
      </w:r>
    </w:p>
    <w:p w:rsidR="00A21AD3" w:rsidRDefault="00A21AD3" w:rsidP="00A21AD3">
      <w:pPr>
        <w:pStyle w:val="Heading2"/>
      </w:pPr>
      <w:bookmarkStart w:id="113" w:name="_Toc352247498"/>
      <w:r>
        <w:t>Using an expression</w:t>
      </w:r>
      <w:bookmarkEnd w:id="113"/>
    </w:p>
    <w:p w:rsidR="00A21AD3" w:rsidRDefault="00A21AD3" w:rsidP="00A21AD3">
      <w:r>
        <w:t>You can also use an expression to determine the value of the duration. This example uses the XPATH function to retrieve the Instan</w:t>
      </w:r>
      <w:r w:rsidR="00EE7D09">
        <w:t>ce parameter named duration.</w:t>
      </w:r>
    </w:p>
    <w:p w:rsidR="00EE7D09" w:rsidRDefault="00EE7D09" w:rsidP="00EE7D09">
      <w:pPr>
        <w:pStyle w:val="Code"/>
        <w:ind w:left="720"/>
      </w:pPr>
      <w:r>
        <w:t>&lt;ElementParameters elementRef="task"&gt;</w:t>
      </w:r>
    </w:p>
    <w:p w:rsidR="00EE7D09" w:rsidRDefault="00EE7D09" w:rsidP="00EE7D09">
      <w:pPr>
        <w:pStyle w:val="Code"/>
        <w:ind w:left="720"/>
      </w:pPr>
      <w:r>
        <w:tab/>
        <w:t>&lt;TimeParameters&gt;</w:t>
      </w:r>
    </w:p>
    <w:p w:rsidR="00EE7D09" w:rsidRDefault="00EE7D09" w:rsidP="00EE7D09">
      <w:pPr>
        <w:pStyle w:val="Code"/>
        <w:ind w:left="720"/>
      </w:pPr>
      <w:r>
        <w:tab/>
      </w:r>
      <w:r>
        <w:tab/>
        <w:t>&lt;ProcessingTime&gt;</w:t>
      </w:r>
    </w:p>
    <w:p w:rsidR="00EE7D09" w:rsidRDefault="00EE7D09" w:rsidP="00EE7D09">
      <w:pPr>
        <w:pStyle w:val="Code"/>
        <w:ind w:left="720"/>
      </w:pPr>
      <w:r>
        <w:tab/>
      </w:r>
      <w:r>
        <w:tab/>
      </w:r>
      <w:r>
        <w:tab/>
        <w:t xml:space="preserve">&lt;ExpressionParameter </w:t>
      </w:r>
    </w:p>
    <w:p w:rsidR="00EE7D09" w:rsidRDefault="00EE7D09" w:rsidP="00EE7D09">
      <w:pPr>
        <w:pStyle w:val="Code"/>
        <w:ind w:left="3600" w:firstLine="720"/>
      </w:pPr>
      <w:r>
        <w:t>value="bpsim:getProperty('duration')"/&gt;</w:t>
      </w:r>
    </w:p>
    <w:p w:rsidR="00EE7D09" w:rsidRDefault="00EE7D09" w:rsidP="00EE7D09">
      <w:pPr>
        <w:pStyle w:val="Code"/>
        <w:ind w:left="720"/>
      </w:pPr>
      <w:r>
        <w:tab/>
      </w:r>
      <w:r>
        <w:tab/>
        <w:t>&lt;/ProcessingTime&gt;</w:t>
      </w:r>
    </w:p>
    <w:p w:rsidR="00EE7D09" w:rsidRDefault="00EE7D09" w:rsidP="00EE7D09">
      <w:pPr>
        <w:pStyle w:val="Code"/>
        <w:ind w:left="720"/>
      </w:pPr>
      <w:r>
        <w:tab/>
        <w:t>&lt;/TimeParameters&gt;</w:t>
      </w:r>
    </w:p>
    <w:p w:rsidR="00EE7D09" w:rsidRDefault="00EE7D09" w:rsidP="00EE7D09">
      <w:pPr>
        <w:pStyle w:val="Code"/>
        <w:ind w:left="720"/>
      </w:pPr>
      <w:r>
        <w:tab/>
        <w:t>&lt;InstanceParameters/&gt;</w:t>
      </w:r>
    </w:p>
    <w:p w:rsidR="00A21AD3" w:rsidRDefault="00EE7D09" w:rsidP="00C80D9A">
      <w:pPr>
        <w:pStyle w:val="Code"/>
        <w:ind w:left="720"/>
      </w:pPr>
      <w:r>
        <w:t>&lt;/ElementParameters&gt;</w:t>
      </w:r>
    </w:p>
    <w:p w:rsidR="00A21AD3" w:rsidRDefault="00A21AD3" w:rsidP="00EE7D09">
      <w:pPr>
        <w:pStyle w:val="Heading2"/>
      </w:pPr>
      <w:bookmarkStart w:id="114" w:name="_Toc352247499"/>
      <w:r>
        <w:t>Results</w:t>
      </w:r>
      <w:bookmarkEnd w:id="114"/>
    </w:p>
    <w:p w:rsidR="00A21AD3" w:rsidRDefault="00A21AD3" w:rsidP="00EE7D09">
      <w:pPr>
        <w:pStyle w:val="Heading3"/>
      </w:pPr>
      <w:bookmarkStart w:id="115" w:name="_Toc352247500"/>
      <w:r>
        <w:t>Time Parameters</w:t>
      </w:r>
      <w:bookmarkEnd w:id="115"/>
    </w:p>
    <w:p w:rsidR="00A21AD3" w:rsidRDefault="00A21AD3" w:rsidP="00EE7D09">
      <w:pPr>
        <w:pStyle w:val="Heading4"/>
      </w:pPr>
      <w:bookmarkStart w:id="116" w:name="_Toc352247501"/>
      <w:r>
        <w:t>Minimum/Maximum and Mean on a Processing Time</w:t>
      </w:r>
      <w:bookmarkEnd w:id="116"/>
    </w:p>
    <w:p w:rsidR="00A21AD3" w:rsidRDefault="00A21AD3" w:rsidP="00A21AD3">
      <w:r>
        <w:t>You can request the minimum, maximum and mean time on the Time Parameter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lastRenderedPageBreak/>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r>
        <w:t xml:space="preserve">This will give an output that </w:t>
      </w:r>
      <w:r w:rsidR="002D75A8">
        <w:t>will have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3M" result=”mean”/&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2D75A8" w:rsidRDefault="002D75A8" w:rsidP="002D75A8">
      <w:pPr>
        <w:pStyle w:val="Code"/>
        <w:ind w:left="720"/>
      </w:pPr>
    </w:p>
    <w:p w:rsidR="00A21AD3" w:rsidRDefault="002D75A8" w:rsidP="002D75A8">
      <w:pPr>
        <w:pStyle w:val="Code"/>
        <w:ind w:left="720"/>
      </w:pPr>
      <w:r>
        <w:t>&lt;/ElementParameters&gt;</w:t>
      </w:r>
    </w:p>
    <w:p w:rsidR="00A21AD3" w:rsidRDefault="00A21AD3" w:rsidP="002D75A8">
      <w:pPr>
        <w:pStyle w:val="Heading4"/>
      </w:pPr>
      <w:bookmarkStart w:id="117" w:name="_Toc352247502"/>
      <w:r>
        <w:t>Count/Sum of a Processing Time</w:t>
      </w:r>
      <w:bookmarkEnd w:id="117"/>
    </w:p>
    <w:p w:rsidR="00A21AD3" w:rsidRDefault="00A21AD3" w:rsidP="00A21AD3">
      <w:r>
        <w:t>We can continue on the same example but now request the count and the sum of the processing time</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count&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is will give an output of the following forma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15M" result=”sum”/&gt;</w:t>
      </w:r>
    </w:p>
    <w:p w:rsidR="002D75A8" w:rsidRDefault="002D75A8" w:rsidP="002D75A8">
      <w:pPr>
        <w:pStyle w:val="Code"/>
        <w:ind w:left="720"/>
      </w:pPr>
      <w:r>
        <w:tab/>
      </w:r>
      <w:r>
        <w:tab/>
      </w:r>
      <w:r>
        <w:tab/>
        <w:t>&lt;IntegerParameter value="5" result=”coun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rPr>
          <w:rFonts w:asciiTheme="majorHAnsi" w:eastAsiaTheme="majorEastAsia" w:hAnsiTheme="majorHAnsi" w:cstheme="majorBidi"/>
          <w:b/>
          <w:bCs/>
          <w:color w:val="4F81BD" w:themeColor="accent1"/>
          <w:sz w:val="26"/>
          <w:szCs w:val="26"/>
        </w:rPr>
      </w:pPr>
      <w:r>
        <w:t>&lt;/ElementParameters&gt;</w:t>
      </w:r>
      <w:r w:rsidR="00A21AD3">
        <w:br w:type="page"/>
      </w:r>
    </w:p>
    <w:p w:rsidR="00A21AD3" w:rsidRPr="002D75A8" w:rsidRDefault="00A21AD3" w:rsidP="002D75A8">
      <w:pPr>
        <w:pStyle w:val="Heading3"/>
      </w:pPr>
      <w:bookmarkStart w:id="118" w:name="_Toc352247503"/>
      <w:r w:rsidRPr="002D75A8">
        <w:lastRenderedPageBreak/>
        <w:t>Control Parameters</w:t>
      </w:r>
      <w:bookmarkEnd w:id="118"/>
    </w:p>
    <w:p w:rsidR="00A21AD3" w:rsidRDefault="002D75A8" w:rsidP="002D75A8">
      <w:pPr>
        <w:pStyle w:val="Heading4"/>
      </w:pPr>
      <w:bookmarkStart w:id="119" w:name="_Toc352247504"/>
      <w:r>
        <w:t>R</w:t>
      </w:r>
      <w:r w:rsidR="00A21AD3">
        <w:t xml:space="preserve">equesting everything about </w:t>
      </w:r>
      <w:r>
        <w:t>an</w:t>
      </w:r>
      <w:r w:rsidR="00A21AD3">
        <w:t xml:space="preserve"> InterTriggerTimer on a signal intermediate event</w:t>
      </w:r>
      <w:bookmarkEnd w:id="119"/>
    </w:p>
    <w:p w:rsidR="00A21AD3" w:rsidRDefault="00A21AD3" w:rsidP="00A21AD3">
      <w:r>
        <w:t xml:space="preserve">Requesting the inter trigger time min/max and mean duration waiting for a trigger </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ResultRequest&gt;min&lt;/ResultRequest&gt;</w:t>
      </w:r>
    </w:p>
    <w:p w:rsidR="002D75A8" w:rsidRDefault="002D75A8" w:rsidP="002D75A8">
      <w:pPr>
        <w:pStyle w:val="Code"/>
        <w:ind w:left="720"/>
      </w:pPr>
      <w:r>
        <w:tab/>
      </w:r>
      <w:r>
        <w:tab/>
      </w:r>
      <w:r>
        <w:tab/>
        <w:t>&lt;ResultRequest&gt;max&lt;/ResultRequest&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r>
      <w:r>
        <w:tab/>
        <w:t>&lt;ResultRequest&gt;sum&lt;/ResultRequest&gt;</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pStyle w:val="NoSpacing"/>
      </w:pPr>
      <w:r>
        <w:t>Result is:</w:t>
      </w:r>
    </w:p>
    <w:p w:rsidR="002D75A8" w:rsidRDefault="002D75A8" w:rsidP="002D75A8">
      <w:pPr>
        <w:pStyle w:val="Code"/>
        <w:ind w:left="720"/>
      </w:pPr>
      <w:r>
        <w:t>&lt;ElementParameters elementRef="signal"&gt;</w:t>
      </w:r>
    </w:p>
    <w:p w:rsidR="002D75A8" w:rsidRDefault="002D75A8" w:rsidP="002D75A8">
      <w:pPr>
        <w:pStyle w:val="Code"/>
        <w:ind w:left="720"/>
      </w:pPr>
      <w:r>
        <w:tab/>
        <w:t>&lt;ControlParameters&gt;</w:t>
      </w:r>
    </w:p>
    <w:p w:rsidR="002D75A8" w:rsidRDefault="002D75A8" w:rsidP="002D75A8">
      <w:pPr>
        <w:pStyle w:val="Code"/>
        <w:ind w:left="720"/>
      </w:pPr>
      <w:r>
        <w:tab/>
      </w:r>
      <w:r>
        <w:tab/>
        <w:t>&lt;InterTriggerTimer&gt;</w:t>
      </w:r>
    </w:p>
    <w:p w:rsidR="002D75A8" w:rsidRDefault="002D75A8" w:rsidP="002D75A8">
      <w:pPr>
        <w:pStyle w:val="Code"/>
        <w:ind w:left="720"/>
      </w:pPr>
      <w:r>
        <w:tab/>
      </w:r>
      <w:r>
        <w:tab/>
      </w:r>
      <w:r>
        <w:tab/>
        <w:t>&lt;DurationParameter value="PT2M" result=”min”/&gt;</w:t>
      </w:r>
    </w:p>
    <w:p w:rsidR="002D75A8" w:rsidRDefault="002D75A8" w:rsidP="002D75A8">
      <w:pPr>
        <w:pStyle w:val="Code"/>
        <w:ind w:left="720"/>
      </w:pPr>
      <w:r>
        <w:tab/>
      </w:r>
      <w:r>
        <w:tab/>
      </w:r>
      <w:r>
        <w:tab/>
        <w:t>&lt;DurationParameter value="PT5M" result=”max”/&gt;</w:t>
      </w:r>
    </w:p>
    <w:p w:rsidR="002D75A8" w:rsidRDefault="002D75A8" w:rsidP="002D75A8">
      <w:pPr>
        <w:pStyle w:val="Code"/>
        <w:ind w:left="720"/>
      </w:pPr>
      <w:r>
        <w:tab/>
      </w:r>
      <w:r>
        <w:tab/>
      </w:r>
      <w:r>
        <w:tab/>
        <w:t>&lt;DurationParameter value="PT4M" result=”mean”/&gt;</w:t>
      </w:r>
    </w:p>
    <w:p w:rsidR="002D75A8" w:rsidRDefault="002D75A8" w:rsidP="002D75A8">
      <w:pPr>
        <w:pStyle w:val="Code"/>
        <w:ind w:left="720"/>
      </w:pPr>
      <w:r>
        <w:tab/>
      </w:r>
      <w:r>
        <w:tab/>
      </w:r>
      <w:r>
        <w:tab/>
        <w:t xml:space="preserve">&lt;DurationParameter value="PT24M" result=”sum”/&gt; </w:t>
      </w:r>
    </w:p>
    <w:p w:rsidR="002D75A8" w:rsidRDefault="002D75A8" w:rsidP="002D75A8">
      <w:pPr>
        <w:pStyle w:val="Code"/>
        <w:ind w:left="720"/>
      </w:pPr>
      <w:r>
        <w:tab/>
      </w:r>
      <w:r>
        <w:tab/>
        <w:t>&lt;/InterTriggerTimer&gt;</w:t>
      </w:r>
    </w:p>
    <w:p w:rsidR="002D75A8" w:rsidRDefault="002D75A8" w:rsidP="002D75A8">
      <w:pPr>
        <w:pStyle w:val="Code"/>
        <w:ind w:left="720"/>
      </w:pPr>
      <w:r>
        <w:tab/>
        <w:t>&lt;/ControlParameters&gt;</w:t>
      </w:r>
    </w:p>
    <w:p w:rsidR="00A21AD3" w:rsidRDefault="002D75A8" w:rsidP="002D75A8">
      <w:pPr>
        <w:pStyle w:val="Code"/>
        <w:ind w:left="720"/>
      </w:pPr>
      <w:r>
        <w:t>&lt;/ElementParameters&gt;</w:t>
      </w:r>
    </w:p>
    <w:p w:rsidR="00A21AD3" w:rsidRDefault="00A21AD3" w:rsidP="00A21AD3">
      <w:pPr>
        <w:rPr>
          <w:rFonts w:asciiTheme="majorHAnsi" w:eastAsiaTheme="majorEastAsia" w:hAnsiTheme="majorHAnsi" w:cstheme="majorBidi"/>
          <w:b/>
          <w:bCs/>
          <w:color w:val="4F81BD" w:themeColor="accent1"/>
          <w:sz w:val="26"/>
          <w:szCs w:val="26"/>
        </w:rPr>
      </w:pPr>
      <w:r>
        <w:br w:type="page"/>
      </w:r>
    </w:p>
    <w:p w:rsidR="00A21AD3" w:rsidRPr="00C80D9A" w:rsidRDefault="00A21AD3" w:rsidP="00C80D9A">
      <w:pPr>
        <w:pStyle w:val="Heading3"/>
      </w:pPr>
      <w:bookmarkStart w:id="120" w:name="_Toc352247505"/>
      <w:r w:rsidRPr="00C80D9A">
        <w:lastRenderedPageBreak/>
        <w:t>Replications effects on results</w:t>
      </w:r>
      <w:bookmarkEnd w:id="120"/>
    </w:p>
    <w:p w:rsidR="00A21AD3" w:rsidRDefault="00A21AD3" w:rsidP="00A21AD3">
      <w:r>
        <w:t>When more than one replication is used, the output should be tagged to a specific replication identifier. For instance doing 3 replications and wanting to know the mean processing time:</w:t>
      </w:r>
    </w:p>
    <w:p w:rsidR="002D75A8" w:rsidRDefault="002D75A8" w:rsidP="002D75A8">
      <w:pPr>
        <w:pStyle w:val="Code"/>
        <w:ind w:left="720"/>
      </w:pPr>
      <w:r>
        <w:t>&lt;ScenarioParameters replication="3"/&g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ResultRequest&gt;mean&lt;/ResultReques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r>
        <w:t>The expected result should now have the replication instance identifier present</w:t>
      </w:r>
    </w:p>
    <w:p w:rsidR="002D75A8" w:rsidRDefault="002D75A8" w:rsidP="002D75A8">
      <w:pPr>
        <w:pStyle w:val="Code"/>
        <w:ind w:left="720"/>
      </w:pPr>
      <w:r>
        <w:t>&lt;ElementParameters elementRef="task"&gt;</w:t>
      </w:r>
    </w:p>
    <w:p w:rsidR="002D75A8" w:rsidRDefault="002D75A8" w:rsidP="002D75A8">
      <w:pPr>
        <w:pStyle w:val="Code"/>
        <w:ind w:left="720"/>
      </w:pPr>
      <w:r>
        <w:tab/>
        <w:t>&lt;TimeParameters&gt;</w:t>
      </w:r>
    </w:p>
    <w:p w:rsidR="002D75A8" w:rsidRDefault="002D75A8" w:rsidP="002D75A8">
      <w:pPr>
        <w:pStyle w:val="Code"/>
        <w:ind w:left="720"/>
      </w:pPr>
      <w:r>
        <w:tab/>
      </w:r>
      <w:r>
        <w:tab/>
        <w:t>&lt;ProcessingTime&gt;</w:t>
      </w:r>
    </w:p>
    <w:p w:rsidR="002D75A8" w:rsidRDefault="002D75A8" w:rsidP="002D75A8">
      <w:pPr>
        <w:pStyle w:val="Code"/>
        <w:ind w:left="720"/>
      </w:pPr>
      <w:r>
        <w:tab/>
      </w:r>
      <w:r>
        <w:tab/>
      </w:r>
      <w:r>
        <w:tab/>
        <w:t>&lt;DurationParameter value="PT4M" result=</w:t>
      </w:r>
      <w:r w:rsidR="00C80D9A">
        <w:t>"</w:t>
      </w:r>
      <w:r>
        <w:t>mean</w:t>
      </w:r>
      <w:r w:rsidR="00C80D9A">
        <w:t>"</w:t>
      </w:r>
      <w:r>
        <w:t xml:space="preserve"> </w:t>
      </w:r>
    </w:p>
    <w:p w:rsidR="002D75A8" w:rsidRDefault="002D75A8" w:rsidP="002D75A8">
      <w:pPr>
        <w:pStyle w:val="Code"/>
        <w:ind w:left="3600" w:firstLine="720"/>
      </w:pPr>
      <w:r>
        <w:t>instance="3218nd-21332dsda</w:t>
      </w:r>
      <w:r w:rsidR="00C80D9A">
        <w:t>"</w:t>
      </w:r>
      <w:r>
        <w:t>/&gt;</w:t>
      </w:r>
    </w:p>
    <w:p w:rsidR="002D75A8" w:rsidRDefault="002D75A8" w:rsidP="002D75A8">
      <w:pPr>
        <w:pStyle w:val="Code"/>
        <w:ind w:left="720"/>
      </w:pPr>
      <w:r>
        <w:tab/>
      </w:r>
      <w:r>
        <w:tab/>
      </w:r>
      <w:r>
        <w:tab/>
        <w:t>&lt;DurationParameter value="PT5M" result=</w:t>
      </w:r>
      <w:r w:rsidR="00C80D9A">
        <w:t>"</w:t>
      </w:r>
      <w:r>
        <w:t>mean</w:t>
      </w:r>
      <w:r w:rsidR="00C80D9A">
        <w:t>"</w:t>
      </w:r>
      <w:r>
        <w:t xml:space="preserve"> </w:t>
      </w:r>
    </w:p>
    <w:p w:rsidR="002D75A8" w:rsidRDefault="00C80D9A" w:rsidP="002D75A8">
      <w:pPr>
        <w:pStyle w:val="Code"/>
        <w:ind w:left="3600" w:firstLine="720"/>
      </w:pPr>
      <w:r>
        <w:t>instance="</w:t>
      </w:r>
      <w:r w:rsidR="002D75A8">
        <w:t>321h2d-321321dd</w:t>
      </w:r>
      <w:r>
        <w:t>"</w:t>
      </w:r>
      <w:r w:rsidR="002D75A8">
        <w:t>/&gt;</w:t>
      </w:r>
    </w:p>
    <w:p w:rsidR="002D75A8" w:rsidRDefault="002D75A8" w:rsidP="002D75A8">
      <w:pPr>
        <w:pStyle w:val="Code"/>
        <w:ind w:left="720"/>
      </w:pPr>
      <w:r>
        <w:tab/>
      </w:r>
      <w:r>
        <w:tab/>
      </w:r>
      <w:r>
        <w:tab/>
        <w:t>&lt;DurationParameter value="</w:t>
      </w:r>
      <w:r w:rsidR="00C80D9A">
        <w:t>PT6M</w:t>
      </w:r>
      <w:r>
        <w:t>" result=</w:t>
      </w:r>
      <w:r w:rsidR="00C80D9A">
        <w:t>"</w:t>
      </w:r>
      <w:r>
        <w:t>mean</w:t>
      </w:r>
      <w:r w:rsidR="00C80D9A">
        <w:t>"</w:t>
      </w:r>
      <w:r>
        <w:t xml:space="preserve"> </w:t>
      </w:r>
    </w:p>
    <w:p w:rsidR="002D75A8" w:rsidRDefault="00C80D9A" w:rsidP="002D75A8">
      <w:pPr>
        <w:pStyle w:val="Code"/>
        <w:ind w:left="3600" w:firstLine="720"/>
      </w:pPr>
      <w:r>
        <w:t>instance="321jd9d-3123213"</w:t>
      </w:r>
      <w:r w:rsidR="002D75A8">
        <w:t>/&gt;</w:t>
      </w:r>
    </w:p>
    <w:p w:rsidR="002D75A8" w:rsidRDefault="002D75A8" w:rsidP="002D75A8">
      <w:pPr>
        <w:pStyle w:val="Code"/>
        <w:ind w:left="720"/>
      </w:pPr>
      <w:r>
        <w:tab/>
      </w:r>
      <w:r>
        <w:tab/>
        <w:t>&lt;/ProcessingTime&gt;</w:t>
      </w:r>
    </w:p>
    <w:p w:rsidR="002D75A8" w:rsidRDefault="002D75A8" w:rsidP="002D75A8">
      <w:pPr>
        <w:pStyle w:val="Code"/>
        <w:ind w:left="720"/>
      </w:pPr>
      <w:r>
        <w:tab/>
        <w:t>&lt;/TimeParameters&gt;</w:t>
      </w:r>
    </w:p>
    <w:p w:rsidR="00A21AD3" w:rsidRDefault="002D75A8" w:rsidP="002D75A8">
      <w:pPr>
        <w:pStyle w:val="Code"/>
        <w:ind w:left="720"/>
      </w:pPr>
      <w:r>
        <w:t>&lt;/ElementParameters&gt;</w:t>
      </w:r>
    </w:p>
    <w:p w:rsidR="00A21AD3" w:rsidRDefault="00A21AD3" w:rsidP="00A21AD3">
      <w:pPr>
        <w:pStyle w:val="NoSpacing"/>
      </w:pPr>
    </w:p>
    <w:p w:rsidR="00A21AD3" w:rsidRDefault="00A21AD3" w:rsidP="00A21AD3"/>
    <w:p w:rsidR="00A21AD3" w:rsidRDefault="00A21AD3" w:rsidP="00A21AD3"/>
    <w:p w:rsidR="008D135D" w:rsidRPr="008D135D" w:rsidRDefault="008D135D" w:rsidP="008E7A25">
      <w:pPr>
        <w:pStyle w:val="Bulletted"/>
        <w:numPr>
          <w:ilvl w:val="0"/>
          <w:numId w:val="0"/>
        </w:numPr>
        <w:ind w:left="720" w:hanging="360"/>
      </w:pPr>
    </w:p>
    <w:sectPr w:rsidR="008D135D" w:rsidRPr="008D135D" w:rsidSect="00066DD9">
      <w:pgSz w:w="12240" w:h="15840"/>
      <w:pgMar w:top="1134" w:right="1134" w:bottom="1134" w:left="1134" w:header="720" w:footer="720" w:gutter="0"/>
      <w:cols w:space="720"/>
      <w:formProt w:val="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33CE" w:rsidRDefault="007B33CE" w:rsidP="0013651D">
      <w:pPr>
        <w:spacing w:before="0" w:after="0"/>
      </w:pPr>
      <w:r>
        <w:separator/>
      </w:r>
    </w:p>
  </w:endnote>
  <w:endnote w:type="continuationSeparator" w:id="0">
    <w:p w:rsidR="007B33CE" w:rsidRDefault="007B33CE" w:rsidP="0013651D">
      <w:pPr>
        <w:spacing w:before="0" w:after="0"/>
      </w:pPr>
      <w:r>
        <w:continuationSeparator/>
      </w:r>
    </w:p>
  </w:endnote>
  <w:endnote w:type="continuationNotice" w:id="1">
    <w:p w:rsidR="007B33CE" w:rsidRDefault="007B33CE">
      <w:pPr>
        <w:spacing w:before="0"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eeSans">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Liberation Serif">
    <w:altName w:val="MS PMincho"/>
    <w:charset w:val="00"/>
    <w:family w:val="roman"/>
    <w:pitch w:val="variable"/>
    <w:sig w:usb0="A00002AF" w:usb1="500078FB" w:usb2="00000000" w:usb3="00000000" w:csb0="0000009F" w:csb1="00000000"/>
  </w:font>
  <w:font w:name="OpenSymbol">
    <w:charset w:val="00"/>
    <w:family w:val="auto"/>
    <w:pitch w:val="variable"/>
    <w:sig w:usb0="800000AF" w:usb1="1001ECEA" w:usb2="00000000" w:usb3="00000000" w:csb0="00000001" w:csb1="00000000"/>
  </w:font>
  <w:font w:name="Tahoma">
    <w:panose1 w:val="020B0604030504040204"/>
    <w:charset w:val="00"/>
    <w:family w:val="swiss"/>
    <w:pitch w:val="variable"/>
    <w:sig w:usb0="E1002EFF" w:usb1="C000605B" w:usb2="00000029" w:usb3="00000000" w:csb0="000101FF" w:csb1="00000000"/>
  </w:font>
  <w:font w:name="Droid Sans Fallback">
    <w:altName w:val="Times New Roman"/>
    <w:panose1 w:val="00000000000000000000"/>
    <w:charset w:val="00"/>
    <w:family w:val="roman"/>
    <w:notTrueType/>
    <w:pitch w:val="default"/>
  </w:font>
  <w:font w:name="Mangal">
    <w:altName w:val="Cambria Math"/>
    <w:panose1 w:val="02040503050203030202"/>
    <w:charset w:val="00"/>
    <w:family w:val="roman"/>
    <w:pitch w:val="variable"/>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Liberation Sans">
    <w:altName w:val="Times New Roman"/>
    <w:charset w:val="00"/>
    <w:family w:val="swiss"/>
    <w:pitch w:val="variable"/>
    <w:sig w:usb0="A00002AF" w:usb1="500078F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63002D" w:rsidRPr="00057848" w:rsidTr="003F3BB4">
      <w:trPr>
        <w:trHeight w:val="230"/>
      </w:trPr>
      <w:tc>
        <w:tcPr>
          <w:tcW w:w="351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rPr>
              <w:rFonts w:ascii="Arial" w:eastAsia="Times New Roman" w:hAnsi="Arial" w:cs="Arial"/>
              <w:color w:val="000000"/>
              <w:sz w:val="20"/>
              <w:lang w:val="en-US"/>
            </w:rPr>
          </w:pPr>
        </w:p>
      </w:tc>
      <w:tc>
        <w:tcPr>
          <w:tcW w:w="225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nil"/>
            <w:right w:val="nil"/>
          </w:tcBorders>
        </w:tcPr>
        <w:p w:rsidR="0063002D" w:rsidRPr="00057848" w:rsidRDefault="0063002D" w:rsidP="00057848">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r w:rsidRPr="00057848">
            <w:rPr>
              <w:rFonts w:ascii="Arial" w:eastAsia="Times New Roman" w:hAnsi="Arial" w:cs="Arial"/>
              <w:color w:val="000000"/>
              <w:sz w:val="20"/>
            </w:rPr>
            <w:fldChar w:fldCharType="begin"/>
          </w:r>
          <w:r w:rsidRPr="00057848">
            <w:rPr>
              <w:rFonts w:ascii="Arial" w:eastAsia="Times New Roman" w:hAnsi="Arial" w:cs="Arial"/>
              <w:color w:val="000000"/>
              <w:sz w:val="20"/>
            </w:rPr>
            <w:instrText>PAGE</w:instrText>
          </w:r>
          <w:r w:rsidRPr="00057848">
            <w:rPr>
              <w:rFonts w:ascii="Arial" w:eastAsia="Times New Roman" w:hAnsi="Arial" w:cs="Arial"/>
              <w:color w:val="000000"/>
              <w:sz w:val="20"/>
            </w:rPr>
            <w:fldChar w:fldCharType="separate"/>
          </w:r>
          <w:r w:rsidR="00D12948">
            <w:rPr>
              <w:rFonts w:ascii="Arial" w:eastAsia="Times New Roman" w:hAnsi="Arial" w:cs="Arial"/>
              <w:noProof/>
              <w:color w:val="000000"/>
              <w:sz w:val="20"/>
            </w:rPr>
            <w:t>1</w:t>
          </w:r>
          <w:r w:rsidRPr="00057848">
            <w:rPr>
              <w:rFonts w:ascii="Arial" w:eastAsia="Times New Roman" w:hAnsi="Arial" w:cs="Arial"/>
              <w:color w:val="000000"/>
              <w:sz w:val="20"/>
            </w:rPr>
            <w:fldChar w:fldCharType="end"/>
          </w:r>
        </w:p>
      </w:tc>
    </w:tr>
  </w:tbl>
  <w:p w:rsidR="0063002D" w:rsidRPr="00057848" w:rsidRDefault="0063002D" w:rsidP="00057848">
    <w:pPr>
      <w:widowControl w:val="0"/>
      <w:autoSpaceDE w:val="0"/>
      <w:autoSpaceDN w:val="0"/>
      <w:adjustRightInd w:val="0"/>
      <w:spacing w:before="0" w:after="0"/>
      <w:rPr>
        <w:rFonts w:ascii="Arial" w:hAnsi="Arial" w:cs="Arial"/>
        <w:sz w:val="20"/>
        <w:lang w:val="en-AU"/>
      </w:rPr>
    </w:pPr>
  </w:p>
  <w:p w:rsidR="0063002D" w:rsidRDefault="0063002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33CE" w:rsidRDefault="007B33CE" w:rsidP="0013651D">
      <w:pPr>
        <w:spacing w:before="0" w:after="0"/>
      </w:pPr>
      <w:r>
        <w:separator/>
      </w:r>
    </w:p>
  </w:footnote>
  <w:footnote w:type="continuationSeparator" w:id="0">
    <w:p w:rsidR="007B33CE" w:rsidRDefault="007B33CE" w:rsidP="0013651D">
      <w:pPr>
        <w:spacing w:before="0" w:after="0"/>
      </w:pPr>
      <w:r>
        <w:continuationSeparator/>
      </w:r>
    </w:p>
  </w:footnote>
  <w:footnote w:type="continuationNotice" w:id="1">
    <w:p w:rsidR="007B33CE" w:rsidRDefault="007B33CE">
      <w:pPr>
        <w:spacing w:before="0" w:after="0"/>
      </w:pPr>
    </w:p>
  </w:footnote>
  <w:footnote w:id="2">
    <w:p w:rsidR="0063002D" w:rsidRPr="0013651D" w:rsidRDefault="0063002D" w:rsidP="00730402">
      <w:pPr>
        <w:pStyle w:val="FootnoteText"/>
        <w:rPr>
          <w:lang w:val="en-US"/>
        </w:rPr>
      </w:pPr>
      <w:r>
        <w:rPr>
          <w:rStyle w:val="FootnoteReference"/>
        </w:rPr>
        <w:footnoteRef/>
      </w:r>
      <w:r>
        <w:t xml:space="preserve"> B</w:t>
      </w:r>
      <w:r w:rsidRPr="009D715D">
        <w:t xml:space="preserve">y descending order </w:t>
      </w:r>
      <w:r>
        <w:t xml:space="preserve">- </w:t>
      </w:r>
      <w:r w:rsidRPr="009D715D">
        <w:t>Total number of instances processed</w:t>
      </w:r>
      <w:r>
        <w:t xml:space="preserve"> - </w:t>
      </w:r>
      <w:r w:rsidRPr="0013651D">
        <w:rPr>
          <w:lang w:val="en-US"/>
        </w:rPr>
        <w:t xml:space="preserve">It counts the absolute number of requests that were processed. </w:t>
      </w:r>
      <w:r>
        <w:rPr>
          <w:lang w:val="en-US"/>
        </w:rPr>
        <w:t>It sums the requests that were processed more than once in the same activity. This can happen because the solution provided was not effective. Hence the request is reprocessed.</w:t>
      </w:r>
    </w:p>
  </w:footnote>
  <w:footnote w:id="3">
    <w:p w:rsidR="0063002D" w:rsidRPr="00F142DB" w:rsidRDefault="0063002D" w:rsidP="00E32B9C">
      <w:pPr>
        <w:pStyle w:val="FootnoteText"/>
      </w:pPr>
      <w:r>
        <w:rPr>
          <w:rStyle w:val="FootnoteReference"/>
        </w:rPr>
        <w:footnoteRef/>
      </w:r>
      <w:r>
        <w:t xml:space="preserve"> (,) means decimal separator, i.e. 2,5 means 2 and a half minutes.</w:t>
      </w:r>
    </w:p>
  </w:footnote>
  <w:footnote w:id="4">
    <w:p w:rsidR="0063002D" w:rsidRPr="00F142DB" w:rsidRDefault="0063002D" w:rsidP="00E32B9C">
      <w:pPr>
        <w:pStyle w:val="FootnoteText"/>
      </w:pPr>
      <w:r>
        <w:rPr>
          <w:rStyle w:val="FootnoteReference"/>
        </w:rPr>
        <w:footnoteRef/>
      </w:r>
      <w:r>
        <w:t xml:space="preserve"> (,) means decimal separator, i.e. 2,5 means 2 and a half minut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60" w:type="dxa"/>
      <w:tblLayout w:type="fixed"/>
      <w:tblCellMar>
        <w:left w:w="60" w:type="dxa"/>
        <w:right w:w="60" w:type="dxa"/>
      </w:tblCellMar>
      <w:tblLook w:val="0000" w:firstRow="0" w:lastRow="0" w:firstColumn="0" w:lastColumn="0" w:noHBand="0" w:noVBand="0"/>
    </w:tblPr>
    <w:tblGrid>
      <w:gridCol w:w="3510"/>
      <w:gridCol w:w="2250"/>
      <w:gridCol w:w="3600"/>
    </w:tblGrid>
    <w:tr w:rsidR="0063002D" w:rsidRPr="009E3986" w:rsidTr="003F3BB4">
      <w:trPr>
        <w:trHeight w:val="230"/>
      </w:trPr>
      <w:tc>
        <w:tcPr>
          <w:tcW w:w="3510" w:type="dxa"/>
          <w:tcBorders>
            <w:top w:val="nil"/>
            <w:left w:val="nil"/>
            <w:bottom w:val="single" w:sz="2" w:space="0" w:color="auto"/>
            <w:right w:val="nil"/>
          </w:tcBorders>
        </w:tcPr>
        <w:p w:rsidR="0063002D" w:rsidRPr="009E3986" w:rsidRDefault="00D16266" w:rsidP="009E3986">
          <w:pPr>
            <w:widowControl w:val="0"/>
            <w:tabs>
              <w:tab w:val="left" w:pos="4320"/>
            </w:tabs>
            <w:autoSpaceDE w:val="0"/>
            <w:autoSpaceDN w:val="0"/>
            <w:adjustRightInd w:val="0"/>
            <w:spacing w:before="0" w:after="0"/>
            <w:rPr>
              <w:rFonts w:ascii="Arial" w:eastAsia="Times New Roman" w:hAnsi="Arial" w:cs="Arial"/>
              <w:color w:val="000000"/>
              <w:sz w:val="20"/>
              <w:lang w:val="en-US"/>
            </w:rPr>
          </w:pPr>
          <w:r>
            <w:rPr>
              <w:rFonts w:ascii="Arial" w:eastAsia="Times New Roman" w:hAnsi="Arial" w:cs="Arial"/>
              <w:color w:val="000000"/>
              <w:sz w:val="20"/>
            </w:rPr>
            <w:t>BPSim Implementer’s Guide v1.0</w:t>
          </w:r>
          <w:r w:rsidR="002972A8">
            <w:rPr>
              <w:rFonts w:ascii="Arial" w:eastAsia="Times New Roman" w:hAnsi="Arial" w:cs="Arial"/>
              <w:color w:val="000000"/>
              <w:sz w:val="20"/>
            </w:rPr>
            <w:t>.1</w:t>
          </w:r>
        </w:p>
      </w:tc>
      <w:tc>
        <w:tcPr>
          <w:tcW w:w="2250" w:type="dxa"/>
          <w:tcBorders>
            <w:top w:val="nil"/>
            <w:left w:val="nil"/>
            <w:bottom w:val="single" w:sz="2" w:space="0" w:color="auto"/>
            <w:right w:val="nil"/>
          </w:tcBorders>
        </w:tcPr>
        <w:p w:rsidR="0063002D" w:rsidRPr="009E3986" w:rsidRDefault="0063002D" w:rsidP="009E3986">
          <w:pPr>
            <w:widowControl w:val="0"/>
            <w:tabs>
              <w:tab w:val="left" w:pos="4320"/>
            </w:tabs>
            <w:autoSpaceDE w:val="0"/>
            <w:autoSpaceDN w:val="0"/>
            <w:adjustRightInd w:val="0"/>
            <w:spacing w:before="0" w:after="0"/>
            <w:jc w:val="center"/>
            <w:rPr>
              <w:rFonts w:ascii="Arial" w:eastAsia="Times New Roman" w:hAnsi="Arial" w:cs="Arial"/>
              <w:color w:val="000000"/>
              <w:sz w:val="20"/>
              <w:lang w:val="en-US"/>
            </w:rPr>
          </w:pPr>
        </w:p>
      </w:tc>
      <w:tc>
        <w:tcPr>
          <w:tcW w:w="3600" w:type="dxa"/>
          <w:tcBorders>
            <w:top w:val="nil"/>
            <w:left w:val="nil"/>
            <w:bottom w:val="single" w:sz="2" w:space="0" w:color="auto"/>
            <w:right w:val="nil"/>
          </w:tcBorders>
        </w:tcPr>
        <w:p w:rsidR="0063002D" w:rsidRPr="009E3986" w:rsidRDefault="0063002D" w:rsidP="009E3986">
          <w:pPr>
            <w:widowControl w:val="0"/>
            <w:tabs>
              <w:tab w:val="left" w:pos="4320"/>
            </w:tabs>
            <w:autoSpaceDE w:val="0"/>
            <w:autoSpaceDN w:val="0"/>
            <w:adjustRightInd w:val="0"/>
            <w:spacing w:before="0" w:after="0"/>
            <w:jc w:val="right"/>
            <w:rPr>
              <w:rFonts w:ascii="Arial" w:eastAsia="Times New Roman" w:hAnsi="Arial" w:cs="Arial"/>
              <w:color w:val="000000"/>
              <w:sz w:val="20"/>
              <w:lang w:val="en-US"/>
            </w:rPr>
          </w:pPr>
        </w:p>
      </w:tc>
    </w:tr>
  </w:tbl>
  <w:p w:rsidR="0063002D" w:rsidRPr="009E3986" w:rsidRDefault="0063002D" w:rsidP="009E3986">
    <w:pPr>
      <w:widowControl w:val="0"/>
      <w:tabs>
        <w:tab w:val="left" w:pos="4320"/>
      </w:tabs>
      <w:autoSpaceDE w:val="0"/>
      <w:autoSpaceDN w:val="0"/>
      <w:adjustRightInd w:val="0"/>
      <w:spacing w:before="0" w:after="0"/>
      <w:jc w:val="right"/>
      <w:rPr>
        <w:rFonts w:ascii="Arial" w:hAnsi="Arial" w:cs="Arial"/>
        <w:sz w:val="20"/>
        <w:lang w:val="en-AU"/>
      </w:rPr>
    </w:pPr>
  </w:p>
  <w:p w:rsidR="0063002D" w:rsidRDefault="0063002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1E68F1"/>
    <w:multiLevelType w:val="hybridMultilevel"/>
    <w:tmpl w:val="5AF03F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E951B3D"/>
    <w:multiLevelType w:val="hybridMultilevel"/>
    <w:tmpl w:val="42C4E92A"/>
    <w:lvl w:ilvl="0" w:tplc="B57A7AB0">
      <w:start w:val="1"/>
      <w:numFmt w:val="decimal"/>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F9F7892"/>
    <w:multiLevelType w:val="hybridMultilevel"/>
    <w:tmpl w:val="8662C1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056606D"/>
    <w:multiLevelType w:val="hybridMultilevel"/>
    <w:tmpl w:val="1DD6F682"/>
    <w:lvl w:ilvl="0" w:tplc="10090001">
      <w:start w:val="1"/>
      <w:numFmt w:val="bullet"/>
      <w:lvlText w:val=""/>
      <w:lvlJc w:val="left"/>
      <w:pPr>
        <w:ind w:left="1080" w:hanging="72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17A2C54"/>
    <w:multiLevelType w:val="hybridMultilevel"/>
    <w:tmpl w:val="B4FE286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15:restartNumberingAfterBreak="0">
    <w:nsid w:val="12FD3A2D"/>
    <w:multiLevelType w:val="hybridMultilevel"/>
    <w:tmpl w:val="372856A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66B2F3C"/>
    <w:multiLevelType w:val="hybridMultilevel"/>
    <w:tmpl w:val="74FC7E7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16D816F8"/>
    <w:multiLevelType w:val="hybridMultilevel"/>
    <w:tmpl w:val="DB7CD3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11268C7"/>
    <w:multiLevelType w:val="hybridMultilevel"/>
    <w:tmpl w:val="B942B6E8"/>
    <w:lvl w:ilvl="0" w:tplc="10090009">
      <w:start w:val="1"/>
      <w:numFmt w:val="bullet"/>
      <w:lvlText w:val=""/>
      <w:lvlJc w:val="left"/>
      <w:pPr>
        <w:ind w:left="1080" w:hanging="360"/>
      </w:pPr>
      <w:rPr>
        <w:rFonts w:ascii="Wingdings" w:hAnsi="Wingdings"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9" w15:restartNumberingAfterBreak="0">
    <w:nsid w:val="22CD5469"/>
    <w:multiLevelType w:val="hybridMultilevel"/>
    <w:tmpl w:val="8FD2D80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15:restartNumberingAfterBreak="0">
    <w:nsid w:val="3EB84729"/>
    <w:multiLevelType w:val="hybridMultilevel"/>
    <w:tmpl w:val="5A04A5B8"/>
    <w:lvl w:ilvl="0" w:tplc="59E66994">
      <w:numFmt w:val="bullet"/>
      <w:lvlText w:val="•"/>
      <w:lvlJc w:val="left"/>
      <w:pPr>
        <w:ind w:left="1080" w:hanging="720"/>
      </w:pPr>
      <w:rPr>
        <w:rFonts w:ascii="Calibri" w:eastAsiaTheme="minorEastAsia"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59A67B8"/>
    <w:multiLevelType w:val="hybridMultilevel"/>
    <w:tmpl w:val="DE3E9376"/>
    <w:lvl w:ilvl="0" w:tplc="59E66994">
      <w:numFmt w:val="bullet"/>
      <w:lvlText w:val="•"/>
      <w:lvlJc w:val="left"/>
      <w:pPr>
        <w:ind w:left="1080" w:hanging="720"/>
      </w:pPr>
      <w:rPr>
        <w:rFonts w:ascii="Calibri" w:eastAsiaTheme="minorEastAsia" w:hAnsi="Calibri" w:cs="Calibri"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15:restartNumberingAfterBreak="0">
    <w:nsid w:val="49EB7E26"/>
    <w:multiLevelType w:val="hybridMultilevel"/>
    <w:tmpl w:val="9D4861E6"/>
    <w:lvl w:ilvl="0" w:tplc="10090009">
      <w:start w:val="1"/>
      <w:numFmt w:val="bullet"/>
      <w:lvlText w:val=""/>
      <w:lvlJc w:val="left"/>
      <w:pPr>
        <w:ind w:left="1080" w:hanging="720"/>
      </w:pPr>
      <w:rPr>
        <w:rFonts w:ascii="Wingdings" w:hAnsi="Wingdings"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15:restartNumberingAfterBreak="0">
    <w:nsid w:val="54A57556"/>
    <w:multiLevelType w:val="hybridMultilevel"/>
    <w:tmpl w:val="AB0A089E"/>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4" w15:restartNumberingAfterBreak="0">
    <w:nsid w:val="54CD1724"/>
    <w:multiLevelType w:val="hybridMultilevel"/>
    <w:tmpl w:val="6EA060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559339EB"/>
    <w:multiLevelType w:val="hybridMultilevel"/>
    <w:tmpl w:val="71C2B2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15:restartNumberingAfterBreak="0">
    <w:nsid w:val="5F452404"/>
    <w:multiLevelType w:val="multilevel"/>
    <w:tmpl w:val="4214584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15:restartNumberingAfterBreak="0">
    <w:nsid w:val="64027794"/>
    <w:multiLevelType w:val="hybridMultilevel"/>
    <w:tmpl w:val="56BE228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6E3E7D70"/>
    <w:multiLevelType w:val="hybridMultilevel"/>
    <w:tmpl w:val="C8B426F4"/>
    <w:lvl w:ilvl="0" w:tplc="D5C203DE">
      <w:start w:val="1"/>
      <w:numFmt w:val="bullet"/>
      <w:pStyle w:val="Bulletted"/>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9" w15:restartNumberingAfterBreak="0">
    <w:nsid w:val="6E410115"/>
    <w:multiLevelType w:val="hybridMultilevel"/>
    <w:tmpl w:val="5CF24100"/>
    <w:lvl w:ilvl="0" w:tplc="59E66994">
      <w:numFmt w:val="bullet"/>
      <w:lvlText w:val="•"/>
      <w:lvlJc w:val="left"/>
      <w:pPr>
        <w:ind w:left="1080" w:hanging="72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727701ED"/>
    <w:multiLevelType w:val="hybridMultilevel"/>
    <w:tmpl w:val="0A468BCE"/>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74181B4B"/>
    <w:multiLevelType w:val="hybridMultilevel"/>
    <w:tmpl w:val="6C5EC2C8"/>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15:restartNumberingAfterBreak="0">
    <w:nsid w:val="748D158E"/>
    <w:multiLevelType w:val="hybridMultilevel"/>
    <w:tmpl w:val="23FE5322"/>
    <w:lvl w:ilvl="0" w:tplc="08160001">
      <w:start w:val="1"/>
      <w:numFmt w:val="bullet"/>
      <w:lvlText w:val=""/>
      <w:lvlJc w:val="left"/>
      <w:pPr>
        <w:ind w:left="765" w:hanging="360"/>
      </w:pPr>
      <w:rPr>
        <w:rFonts w:ascii="Symbol" w:hAnsi="Symbol" w:hint="default"/>
      </w:rPr>
    </w:lvl>
    <w:lvl w:ilvl="1" w:tplc="08160003">
      <w:start w:val="1"/>
      <w:numFmt w:val="bullet"/>
      <w:lvlText w:val="o"/>
      <w:lvlJc w:val="left"/>
      <w:pPr>
        <w:ind w:left="1485" w:hanging="360"/>
      </w:pPr>
      <w:rPr>
        <w:rFonts w:ascii="Courier New" w:hAnsi="Courier New" w:cs="Courier New" w:hint="default"/>
      </w:rPr>
    </w:lvl>
    <w:lvl w:ilvl="2" w:tplc="08160005">
      <w:start w:val="1"/>
      <w:numFmt w:val="bullet"/>
      <w:lvlText w:val=""/>
      <w:lvlJc w:val="left"/>
      <w:pPr>
        <w:ind w:left="2205" w:hanging="360"/>
      </w:pPr>
      <w:rPr>
        <w:rFonts w:ascii="Wingdings" w:hAnsi="Wingdings" w:hint="default"/>
      </w:rPr>
    </w:lvl>
    <w:lvl w:ilvl="3" w:tplc="08160001" w:tentative="1">
      <w:start w:val="1"/>
      <w:numFmt w:val="bullet"/>
      <w:lvlText w:val=""/>
      <w:lvlJc w:val="left"/>
      <w:pPr>
        <w:ind w:left="2925" w:hanging="360"/>
      </w:pPr>
      <w:rPr>
        <w:rFonts w:ascii="Symbol" w:hAnsi="Symbol" w:hint="default"/>
      </w:rPr>
    </w:lvl>
    <w:lvl w:ilvl="4" w:tplc="08160003" w:tentative="1">
      <w:start w:val="1"/>
      <w:numFmt w:val="bullet"/>
      <w:lvlText w:val="o"/>
      <w:lvlJc w:val="left"/>
      <w:pPr>
        <w:ind w:left="3645" w:hanging="360"/>
      </w:pPr>
      <w:rPr>
        <w:rFonts w:ascii="Courier New" w:hAnsi="Courier New" w:cs="Courier New" w:hint="default"/>
      </w:rPr>
    </w:lvl>
    <w:lvl w:ilvl="5" w:tplc="08160005" w:tentative="1">
      <w:start w:val="1"/>
      <w:numFmt w:val="bullet"/>
      <w:lvlText w:val=""/>
      <w:lvlJc w:val="left"/>
      <w:pPr>
        <w:ind w:left="4365" w:hanging="360"/>
      </w:pPr>
      <w:rPr>
        <w:rFonts w:ascii="Wingdings" w:hAnsi="Wingdings" w:hint="default"/>
      </w:rPr>
    </w:lvl>
    <w:lvl w:ilvl="6" w:tplc="08160001" w:tentative="1">
      <w:start w:val="1"/>
      <w:numFmt w:val="bullet"/>
      <w:lvlText w:val=""/>
      <w:lvlJc w:val="left"/>
      <w:pPr>
        <w:ind w:left="5085" w:hanging="360"/>
      </w:pPr>
      <w:rPr>
        <w:rFonts w:ascii="Symbol" w:hAnsi="Symbol" w:hint="default"/>
      </w:rPr>
    </w:lvl>
    <w:lvl w:ilvl="7" w:tplc="08160003" w:tentative="1">
      <w:start w:val="1"/>
      <w:numFmt w:val="bullet"/>
      <w:lvlText w:val="o"/>
      <w:lvlJc w:val="left"/>
      <w:pPr>
        <w:ind w:left="5805" w:hanging="360"/>
      </w:pPr>
      <w:rPr>
        <w:rFonts w:ascii="Courier New" w:hAnsi="Courier New" w:cs="Courier New" w:hint="default"/>
      </w:rPr>
    </w:lvl>
    <w:lvl w:ilvl="8" w:tplc="08160005" w:tentative="1">
      <w:start w:val="1"/>
      <w:numFmt w:val="bullet"/>
      <w:lvlText w:val=""/>
      <w:lvlJc w:val="left"/>
      <w:pPr>
        <w:ind w:left="6525" w:hanging="360"/>
      </w:pPr>
      <w:rPr>
        <w:rFonts w:ascii="Wingdings" w:hAnsi="Wingdings" w:hint="default"/>
      </w:rPr>
    </w:lvl>
  </w:abstractNum>
  <w:num w:numId="1">
    <w:abstractNumId w:val="17"/>
  </w:num>
  <w:num w:numId="2">
    <w:abstractNumId w:val="18"/>
  </w:num>
  <w:num w:numId="3">
    <w:abstractNumId w:val="8"/>
  </w:num>
  <w:num w:numId="4">
    <w:abstractNumId w:val="16"/>
  </w:num>
  <w:num w:numId="5">
    <w:abstractNumId w:val="1"/>
  </w:num>
  <w:num w:numId="6">
    <w:abstractNumId w:val="21"/>
  </w:num>
  <w:num w:numId="7">
    <w:abstractNumId w:val="22"/>
  </w:num>
  <w:num w:numId="8">
    <w:abstractNumId w:val="19"/>
  </w:num>
  <w:num w:numId="9">
    <w:abstractNumId w:val="15"/>
  </w:num>
  <w:num w:numId="10">
    <w:abstractNumId w:val="9"/>
  </w:num>
  <w:num w:numId="11">
    <w:abstractNumId w:val="11"/>
  </w:num>
  <w:num w:numId="12">
    <w:abstractNumId w:val="20"/>
  </w:num>
  <w:num w:numId="13">
    <w:abstractNumId w:val="13"/>
  </w:num>
  <w:num w:numId="14">
    <w:abstractNumId w:val="4"/>
  </w:num>
  <w:num w:numId="15">
    <w:abstractNumId w:val="5"/>
  </w:num>
  <w:num w:numId="16">
    <w:abstractNumId w:val="0"/>
  </w:num>
  <w:num w:numId="17">
    <w:abstractNumId w:val="10"/>
  </w:num>
  <w:num w:numId="18">
    <w:abstractNumId w:val="7"/>
  </w:num>
  <w:num w:numId="19">
    <w:abstractNumId w:val="2"/>
  </w:num>
  <w:num w:numId="20">
    <w:abstractNumId w:val="12"/>
  </w:num>
  <w:num w:numId="21">
    <w:abstractNumId w:val="3"/>
  </w:num>
  <w:num w:numId="22">
    <w:abstractNumId w:val="16"/>
  </w:num>
  <w:num w:numId="23">
    <w:abstractNumId w:val="16"/>
  </w:num>
  <w:num w:numId="24">
    <w:abstractNumId w:val="14"/>
  </w:num>
  <w:num w:numId="25">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hyphenationZone w:val="425"/>
  <w:drawingGridHorizontalSpacing w:val="120"/>
  <w:displayHorizontalDrawingGridEvery w:val="2"/>
  <w:characterSpacingControl w:val="doNotCompress"/>
  <w:footnotePr>
    <w:footnote w:id="-1"/>
    <w:footnote w:id="0"/>
    <w:footnote w:id="1"/>
  </w:footnotePr>
  <w:endnotePr>
    <w:endnote w:id="-1"/>
    <w:endnote w:id="0"/>
    <w:endnote w:id="1"/>
  </w:endnotePr>
  <w:compat>
    <w:useFELayout/>
    <w:compatSetting w:name="compatibilityMode" w:uri="http://schemas.microsoft.com/office/word" w:val="14"/>
  </w:compat>
  <w:rsids>
    <w:rsidRoot w:val="00C21509"/>
    <w:rsid w:val="000016E4"/>
    <w:rsid w:val="0000497D"/>
    <w:rsid w:val="000052D9"/>
    <w:rsid w:val="0000771E"/>
    <w:rsid w:val="00014C86"/>
    <w:rsid w:val="0001632A"/>
    <w:rsid w:val="00017E78"/>
    <w:rsid w:val="00021145"/>
    <w:rsid w:val="0002593D"/>
    <w:rsid w:val="0002704B"/>
    <w:rsid w:val="00031D0C"/>
    <w:rsid w:val="00034FC8"/>
    <w:rsid w:val="00040AD5"/>
    <w:rsid w:val="00040B9A"/>
    <w:rsid w:val="00053D3B"/>
    <w:rsid w:val="00053F7B"/>
    <w:rsid w:val="00057848"/>
    <w:rsid w:val="00057A39"/>
    <w:rsid w:val="00065F62"/>
    <w:rsid w:val="00066DD9"/>
    <w:rsid w:val="00067CA0"/>
    <w:rsid w:val="0007076E"/>
    <w:rsid w:val="00077D4A"/>
    <w:rsid w:val="000941E0"/>
    <w:rsid w:val="00096894"/>
    <w:rsid w:val="000A22C2"/>
    <w:rsid w:val="000A3F4B"/>
    <w:rsid w:val="000A6A5C"/>
    <w:rsid w:val="000A75CF"/>
    <w:rsid w:val="000A7C80"/>
    <w:rsid w:val="000C1211"/>
    <w:rsid w:val="000D6218"/>
    <w:rsid w:val="000E13B8"/>
    <w:rsid w:val="000F544C"/>
    <w:rsid w:val="00101EC5"/>
    <w:rsid w:val="00116885"/>
    <w:rsid w:val="001238CD"/>
    <w:rsid w:val="00124587"/>
    <w:rsid w:val="00126B3A"/>
    <w:rsid w:val="00127F59"/>
    <w:rsid w:val="001306EE"/>
    <w:rsid w:val="00135473"/>
    <w:rsid w:val="00135D24"/>
    <w:rsid w:val="0013651D"/>
    <w:rsid w:val="00155403"/>
    <w:rsid w:val="00161823"/>
    <w:rsid w:val="00162F95"/>
    <w:rsid w:val="00163D7C"/>
    <w:rsid w:val="00165327"/>
    <w:rsid w:val="001706E2"/>
    <w:rsid w:val="0017517F"/>
    <w:rsid w:val="00181B76"/>
    <w:rsid w:val="00186739"/>
    <w:rsid w:val="00193CFE"/>
    <w:rsid w:val="00195B8B"/>
    <w:rsid w:val="001A13C6"/>
    <w:rsid w:val="001A6972"/>
    <w:rsid w:val="001C0310"/>
    <w:rsid w:val="001C5B13"/>
    <w:rsid w:val="001D2054"/>
    <w:rsid w:val="001D6488"/>
    <w:rsid w:val="001E4819"/>
    <w:rsid w:val="001F5BBC"/>
    <w:rsid w:val="001F627A"/>
    <w:rsid w:val="001F69F2"/>
    <w:rsid w:val="002013F6"/>
    <w:rsid w:val="00203D8B"/>
    <w:rsid w:val="00204611"/>
    <w:rsid w:val="00205A78"/>
    <w:rsid w:val="00210B40"/>
    <w:rsid w:val="00217D84"/>
    <w:rsid w:val="00230982"/>
    <w:rsid w:val="0023338C"/>
    <w:rsid w:val="0024563C"/>
    <w:rsid w:val="0025067C"/>
    <w:rsid w:val="002661F5"/>
    <w:rsid w:val="00275A1E"/>
    <w:rsid w:val="00275BCE"/>
    <w:rsid w:val="00280BA1"/>
    <w:rsid w:val="00282A4B"/>
    <w:rsid w:val="00287240"/>
    <w:rsid w:val="00290C81"/>
    <w:rsid w:val="0029196A"/>
    <w:rsid w:val="00294734"/>
    <w:rsid w:val="002972A8"/>
    <w:rsid w:val="002A2115"/>
    <w:rsid w:val="002A2D86"/>
    <w:rsid w:val="002A3063"/>
    <w:rsid w:val="002A794C"/>
    <w:rsid w:val="002B781D"/>
    <w:rsid w:val="002C3241"/>
    <w:rsid w:val="002C752D"/>
    <w:rsid w:val="002D0B8F"/>
    <w:rsid w:val="002D21C7"/>
    <w:rsid w:val="002D66BD"/>
    <w:rsid w:val="002D75A8"/>
    <w:rsid w:val="002E3E07"/>
    <w:rsid w:val="002E6E56"/>
    <w:rsid w:val="002E7C7C"/>
    <w:rsid w:val="002F1101"/>
    <w:rsid w:val="00301CBA"/>
    <w:rsid w:val="00302D70"/>
    <w:rsid w:val="00304279"/>
    <w:rsid w:val="003046A4"/>
    <w:rsid w:val="00313656"/>
    <w:rsid w:val="0031384E"/>
    <w:rsid w:val="00315641"/>
    <w:rsid w:val="0032277A"/>
    <w:rsid w:val="00333337"/>
    <w:rsid w:val="003347F1"/>
    <w:rsid w:val="0034158D"/>
    <w:rsid w:val="003433B1"/>
    <w:rsid w:val="00345F6A"/>
    <w:rsid w:val="00346E67"/>
    <w:rsid w:val="0035651F"/>
    <w:rsid w:val="00363CF9"/>
    <w:rsid w:val="00365F1F"/>
    <w:rsid w:val="00375ACD"/>
    <w:rsid w:val="00375D97"/>
    <w:rsid w:val="00380778"/>
    <w:rsid w:val="00381B77"/>
    <w:rsid w:val="0038783E"/>
    <w:rsid w:val="00390310"/>
    <w:rsid w:val="00392A37"/>
    <w:rsid w:val="003935B6"/>
    <w:rsid w:val="00393608"/>
    <w:rsid w:val="00394667"/>
    <w:rsid w:val="003959AB"/>
    <w:rsid w:val="00395D4C"/>
    <w:rsid w:val="003B31A6"/>
    <w:rsid w:val="003B3C6B"/>
    <w:rsid w:val="003B7BD0"/>
    <w:rsid w:val="003C0017"/>
    <w:rsid w:val="003C1475"/>
    <w:rsid w:val="003D11B3"/>
    <w:rsid w:val="003E1E3E"/>
    <w:rsid w:val="003E2C49"/>
    <w:rsid w:val="003F1DF6"/>
    <w:rsid w:val="003F3BB4"/>
    <w:rsid w:val="003F630B"/>
    <w:rsid w:val="003F7A81"/>
    <w:rsid w:val="00413E2E"/>
    <w:rsid w:val="00416099"/>
    <w:rsid w:val="00437B5D"/>
    <w:rsid w:val="004436AA"/>
    <w:rsid w:val="004464B4"/>
    <w:rsid w:val="00446B5A"/>
    <w:rsid w:val="00457AC6"/>
    <w:rsid w:val="00463FB1"/>
    <w:rsid w:val="004729A4"/>
    <w:rsid w:val="00475A72"/>
    <w:rsid w:val="00480069"/>
    <w:rsid w:val="0048053F"/>
    <w:rsid w:val="00486A11"/>
    <w:rsid w:val="0049201E"/>
    <w:rsid w:val="004948E3"/>
    <w:rsid w:val="004A4CDF"/>
    <w:rsid w:val="004A6F04"/>
    <w:rsid w:val="004B260A"/>
    <w:rsid w:val="004B5FD6"/>
    <w:rsid w:val="004B6A1D"/>
    <w:rsid w:val="004C7CAA"/>
    <w:rsid w:val="004D2D1B"/>
    <w:rsid w:val="004D4CB6"/>
    <w:rsid w:val="004E0D6E"/>
    <w:rsid w:val="004E42F3"/>
    <w:rsid w:val="004E53BC"/>
    <w:rsid w:val="004E67C3"/>
    <w:rsid w:val="004F3213"/>
    <w:rsid w:val="004F35B6"/>
    <w:rsid w:val="004F47C1"/>
    <w:rsid w:val="004F7924"/>
    <w:rsid w:val="00510D36"/>
    <w:rsid w:val="00516442"/>
    <w:rsid w:val="00521DF9"/>
    <w:rsid w:val="005252C5"/>
    <w:rsid w:val="005266E4"/>
    <w:rsid w:val="00526B5F"/>
    <w:rsid w:val="005326BE"/>
    <w:rsid w:val="00535371"/>
    <w:rsid w:val="00535FC8"/>
    <w:rsid w:val="005406F6"/>
    <w:rsid w:val="005407BB"/>
    <w:rsid w:val="00541E1E"/>
    <w:rsid w:val="00543870"/>
    <w:rsid w:val="00552906"/>
    <w:rsid w:val="00552F9C"/>
    <w:rsid w:val="005609E9"/>
    <w:rsid w:val="00570CF3"/>
    <w:rsid w:val="005718A0"/>
    <w:rsid w:val="00573C01"/>
    <w:rsid w:val="005760CD"/>
    <w:rsid w:val="00576F6A"/>
    <w:rsid w:val="005771F6"/>
    <w:rsid w:val="005839A4"/>
    <w:rsid w:val="0059432B"/>
    <w:rsid w:val="005A43A9"/>
    <w:rsid w:val="005D449C"/>
    <w:rsid w:val="005E1EB1"/>
    <w:rsid w:val="005F3626"/>
    <w:rsid w:val="005F5DA6"/>
    <w:rsid w:val="006060B8"/>
    <w:rsid w:val="00607B72"/>
    <w:rsid w:val="006122F4"/>
    <w:rsid w:val="00612D47"/>
    <w:rsid w:val="006161E8"/>
    <w:rsid w:val="0063002D"/>
    <w:rsid w:val="00631307"/>
    <w:rsid w:val="00634370"/>
    <w:rsid w:val="00661E64"/>
    <w:rsid w:val="006639DA"/>
    <w:rsid w:val="006639E0"/>
    <w:rsid w:val="00664753"/>
    <w:rsid w:val="00665329"/>
    <w:rsid w:val="00671D5C"/>
    <w:rsid w:val="0067533B"/>
    <w:rsid w:val="00676D65"/>
    <w:rsid w:val="006774BE"/>
    <w:rsid w:val="0068229E"/>
    <w:rsid w:val="00685B58"/>
    <w:rsid w:val="00692620"/>
    <w:rsid w:val="006B1CB3"/>
    <w:rsid w:val="006B69AC"/>
    <w:rsid w:val="006C42D8"/>
    <w:rsid w:val="006D4477"/>
    <w:rsid w:val="006D5690"/>
    <w:rsid w:val="006E380A"/>
    <w:rsid w:val="006E6593"/>
    <w:rsid w:val="006E7C7E"/>
    <w:rsid w:val="006F0DE2"/>
    <w:rsid w:val="006F41BB"/>
    <w:rsid w:val="00701940"/>
    <w:rsid w:val="00717EE6"/>
    <w:rsid w:val="007209F1"/>
    <w:rsid w:val="00730402"/>
    <w:rsid w:val="0073446B"/>
    <w:rsid w:val="00737E93"/>
    <w:rsid w:val="00740812"/>
    <w:rsid w:val="00744257"/>
    <w:rsid w:val="0075130E"/>
    <w:rsid w:val="00751B8D"/>
    <w:rsid w:val="00763DCF"/>
    <w:rsid w:val="0076493E"/>
    <w:rsid w:val="0077002C"/>
    <w:rsid w:val="007716EB"/>
    <w:rsid w:val="00776992"/>
    <w:rsid w:val="00780D6E"/>
    <w:rsid w:val="007812A8"/>
    <w:rsid w:val="00782453"/>
    <w:rsid w:val="00782FDA"/>
    <w:rsid w:val="00785752"/>
    <w:rsid w:val="00791EEE"/>
    <w:rsid w:val="007972AC"/>
    <w:rsid w:val="007A5A86"/>
    <w:rsid w:val="007B33CE"/>
    <w:rsid w:val="007B66BF"/>
    <w:rsid w:val="007B6A1E"/>
    <w:rsid w:val="007C04F5"/>
    <w:rsid w:val="007C053F"/>
    <w:rsid w:val="007C0970"/>
    <w:rsid w:val="007C27AF"/>
    <w:rsid w:val="007D089C"/>
    <w:rsid w:val="007E1BE2"/>
    <w:rsid w:val="007E642F"/>
    <w:rsid w:val="007F0B70"/>
    <w:rsid w:val="007F105B"/>
    <w:rsid w:val="007F2E38"/>
    <w:rsid w:val="007F37EA"/>
    <w:rsid w:val="007F47DB"/>
    <w:rsid w:val="007F7C6A"/>
    <w:rsid w:val="008011FA"/>
    <w:rsid w:val="0080526A"/>
    <w:rsid w:val="00807395"/>
    <w:rsid w:val="00831BDA"/>
    <w:rsid w:val="0085029B"/>
    <w:rsid w:val="0085049C"/>
    <w:rsid w:val="00856943"/>
    <w:rsid w:val="00864FC3"/>
    <w:rsid w:val="00870549"/>
    <w:rsid w:val="008722C4"/>
    <w:rsid w:val="00872CD7"/>
    <w:rsid w:val="008758F5"/>
    <w:rsid w:val="008819C3"/>
    <w:rsid w:val="00892EAF"/>
    <w:rsid w:val="00895F3F"/>
    <w:rsid w:val="008A21B1"/>
    <w:rsid w:val="008A5C25"/>
    <w:rsid w:val="008C1903"/>
    <w:rsid w:val="008C5540"/>
    <w:rsid w:val="008C6B2F"/>
    <w:rsid w:val="008C7126"/>
    <w:rsid w:val="008C7337"/>
    <w:rsid w:val="008C778E"/>
    <w:rsid w:val="008C7EC0"/>
    <w:rsid w:val="008D135D"/>
    <w:rsid w:val="008E09ED"/>
    <w:rsid w:val="008E0DE4"/>
    <w:rsid w:val="008E2DA8"/>
    <w:rsid w:val="008E7A25"/>
    <w:rsid w:val="00900772"/>
    <w:rsid w:val="009045DF"/>
    <w:rsid w:val="00904612"/>
    <w:rsid w:val="00905AC7"/>
    <w:rsid w:val="00911318"/>
    <w:rsid w:val="00912714"/>
    <w:rsid w:val="009140EC"/>
    <w:rsid w:val="00914183"/>
    <w:rsid w:val="00914BD4"/>
    <w:rsid w:val="00916EC6"/>
    <w:rsid w:val="009235DC"/>
    <w:rsid w:val="009276BF"/>
    <w:rsid w:val="00930F04"/>
    <w:rsid w:val="00935CD9"/>
    <w:rsid w:val="00943004"/>
    <w:rsid w:val="00944DC9"/>
    <w:rsid w:val="009470B2"/>
    <w:rsid w:val="0095474E"/>
    <w:rsid w:val="00954A1A"/>
    <w:rsid w:val="0096059D"/>
    <w:rsid w:val="00961521"/>
    <w:rsid w:val="00963619"/>
    <w:rsid w:val="0097331F"/>
    <w:rsid w:val="009750FA"/>
    <w:rsid w:val="00975DB5"/>
    <w:rsid w:val="0097664A"/>
    <w:rsid w:val="00977737"/>
    <w:rsid w:val="00994025"/>
    <w:rsid w:val="009957A0"/>
    <w:rsid w:val="009A5576"/>
    <w:rsid w:val="009A5AB7"/>
    <w:rsid w:val="009B7386"/>
    <w:rsid w:val="009C0BBC"/>
    <w:rsid w:val="009C2A61"/>
    <w:rsid w:val="009C5EC8"/>
    <w:rsid w:val="009D07C6"/>
    <w:rsid w:val="009D715D"/>
    <w:rsid w:val="009E341F"/>
    <w:rsid w:val="009E3986"/>
    <w:rsid w:val="009E58E7"/>
    <w:rsid w:val="009E7E62"/>
    <w:rsid w:val="00A03DA6"/>
    <w:rsid w:val="00A11C47"/>
    <w:rsid w:val="00A21AD3"/>
    <w:rsid w:val="00A3238E"/>
    <w:rsid w:val="00A35071"/>
    <w:rsid w:val="00A413D4"/>
    <w:rsid w:val="00A415C4"/>
    <w:rsid w:val="00A41B07"/>
    <w:rsid w:val="00A57545"/>
    <w:rsid w:val="00A66DCE"/>
    <w:rsid w:val="00A675BB"/>
    <w:rsid w:val="00A71E1D"/>
    <w:rsid w:val="00A7252B"/>
    <w:rsid w:val="00A802AE"/>
    <w:rsid w:val="00A84748"/>
    <w:rsid w:val="00A8613E"/>
    <w:rsid w:val="00A90C3A"/>
    <w:rsid w:val="00A93D6A"/>
    <w:rsid w:val="00A9455A"/>
    <w:rsid w:val="00A97850"/>
    <w:rsid w:val="00AA1F18"/>
    <w:rsid w:val="00AA203B"/>
    <w:rsid w:val="00AB1C6E"/>
    <w:rsid w:val="00AB554A"/>
    <w:rsid w:val="00AB610F"/>
    <w:rsid w:val="00AB727A"/>
    <w:rsid w:val="00AD0F82"/>
    <w:rsid w:val="00AD6007"/>
    <w:rsid w:val="00AD7FDD"/>
    <w:rsid w:val="00AE0378"/>
    <w:rsid w:val="00AE0CF4"/>
    <w:rsid w:val="00AE692A"/>
    <w:rsid w:val="00AE7C68"/>
    <w:rsid w:val="00AF383D"/>
    <w:rsid w:val="00AF447E"/>
    <w:rsid w:val="00AF64F0"/>
    <w:rsid w:val="00B010C3"/>
    <w:rsid w:val="00B039E2"/>
    <w:rsid w:val="00B15549"/>
    <w:rsid w:val="00B163DA"/>
    <w:rsid w:val="00B35358"/>
    <w:rsid w:val="00B37578"/>
    <w:rsid w:val="00B427F7"/>
    <w:rsid w:val="00B715E0"/>
    <w:rsid w:val="00B80289"/>
    <w:rsid w:val="00B814DF"/>
    <w:rsid w:val="00B83102"/>
    <w:rsid w:val="00B855A8"/>
    <w:rsid w:val="00B85750"/>
    <w:rsid w:val="00B87F7B"/>
    <w:rsid w:val="00BA3949"/>
    <w:rsid w:val="00BB3F6A"/>
    <w:rsid w:val="00BB68D5"/>
    <w:rsid w:val="00BC6F61"/>
    <w:rsid w:val="00BC7189"/>
    <w:rsid w:val="00BD3C75"/>
    <w:rsid w:val="00BE2068"/>
    <w:rsid w:val="00BE22FF"/>
    <w:rsid w:val="00BE7346"/>
    <w:rsid w:val="00C00B51"/>
    <w:rsid w:val="00C072CB"/>
    <w:rsid w:val="00C13D0C"/>
    <w:rsid w:val="00C21509"/>
    <w:rsid w:val="00C222A5"/>
    <w:rsid w:val="00C2524A"/>
    <w:rsid w:val="00C25AF5"/>
    <w:rsid w:val="00C32A70"/>
    <w:rsid w:val="00C32E0E"/>
    <w:rsid w:val="00C341BC"/>
    <w:rsid w:val="00C44BB0"/>
    <w:rsid w:val="00C45680"/>
    <w:rsid w:val="00C644E8"/>
    <w:rsid w:val="00C6765F"/>
    <w:rsid w:val="00C73CF3"/>
    <w:rsid w:val="00C75A20"/>
    <w:rsid w:val="00C75EE8"/>
    <w:rsid w:val="00C80D9A"/>
    <w:rsid w:val="00CA0ABA"/>
    <w:rsid w:val="00CB05E2"/>
    <w:rsid w:val="00CB0D27"/>
    <w:rsid w:val="00CB355C"/>
    <w:rsid w:val="00CC4CBD"/>
    <w:rsid w:val="00CC62D8"/>
    <w:rsid w:val="00CC6566"/>
    <w:rsid w:val="00CD70AE"/>
    <w:rsid w:val="00CE6C96"/>
    <w:rsid w:val="00CE736C"/>
    <w:rsid w:val="00CF36A0"/>
    <w:rsid w:val="00CF4907"/>
    <w:rsid w:val="00D015A1"/>
    <w:rsid w:val="00D018CD"/>
    <w:rsid w:val="00D01B6B"/>
    <w:rsid w:val="00D10560"/>
    <w:rsid w:val="00D12948"/>
    <w:rsid w:val="00D143E6"/>
    <w:rsid w:val="00D16266"/>
    <w:rsid w:val="00D174B5"/>
    <w:rsid w:val="00D17E89"/>
    <w:rsid w:val="00D20518"/>
    <w:rsid w:val="00D26C2E"/>
    <w:rsid w:val="00D31125"/>
    <w:rsid w:val="00D32933"/>
    <w:rsid w:val="00D40416"/>
    <w:rsid w:val="00D5110F"/>
    <w:rsid w:val="00D531DE"/>
    <w:rsid w:val="00D548C3"/>
    <w:rsid w:val="00D6485C"/>
    <w:rsid w:val="00D65062"/>
    <w:rsid w:val="00D664F8"/>
    <w:rsid w:val="00D6760D"/>
    <w:rsid w:val="00D74BB0"/>
    <w:rsid w:val="00D90775"/>
    <w:rsid w:val="00D90B34"/>
    <w:rsid w:val="00D9211E"/>
    <w:rsid w:val="00DA5760"/>
    <w:rsid w:val="00DB25FA"/>
    <w:rsid w:val="00DB7C35"/>
    <w:rsid w:val="00DC35F6"/>
    <w:rsid w:val="00DC5E59"/>
    <w:rsid w:val="00DD2827"/>
    <w:rsid w:val="00DD6007"/>
    <w:rsid w:val="00DD6AC9"/>
    <w:rsid w:val="00DE2579"/>
    <w:rsid w:val="00DE34EF"/>
    <w:rsid w:val="00DF7219"/>
    <w:rsid w:val="00E00C5C"/>
    <w:rsid w:val="00E046E9"/>
    <w:rsid w:val="00E04B66"/>
    <w:rsid w:val="00E176BD"/>
    <w:rsid w:val="00E265ED"/>
    <w:rsid w:val="00E27426"/>
    <w:rsid w:val="00E30A2A"/>
    <w:rsid w:val="00E32B9C"/>
    <w:rsid w:val="00E32CFC"/>
    <w:rsid w:val="00E34D7A"/>
    <w:rsid w:val="00E360B3"/>
    <w:rsid w:val="00E400B0"/>
    <w:rsid w:val="00E431CF"/>
    <w:rsid w:val="00E443E4"/>
    <w:rsid w:val="00E45CF2"/>
    <w:rsid w:val="00E5712E"/>
    <w:rsid w:val="00E60802"/>
    <w:rsid w:val="00E63C9D"/>
    <w:rsid w:val="00E645D6"/>
    <w:rsid w:val="00E74B14"/>
    <w:rsid w:val="00E77208"/>
    <w:rsid w:val="00E773BD"/>
    <w:rsid w:val="00E8331A"/>
    <w:rsid w:val="00E904A5"/>
    <w:rsid w:val="00E9306C"/>
    <w:rsid w:val="00E93297"/>
    <w:rsid w:val="00E955BE"/>
    <w:rsid w:val="00E95E88"/>
    <w:rsid w:val="00E97CE0"/>
    <w:rsid w:val="00EA0551"/>
    <w:rsid w:val="00EA34B8"/>
    <w:rsid w:val="00EB1D9D"/>
    <w:rsid w:val="00EB6CB4"/>
    <w:rsid w:val="00EB7155"/>
    <w:rsid w:val="00EC1A5C"/>
    <w:rsid w:val="00ED520B"/>
    <w:rsid w:val="00EE55E6"/>
    <w:rsid w:val="00EE63BD"/>
    <w:rsid w:val="00EE7D09"/>
    <w:rsid w:val="00EF0DC9"/>
    <w:rsid w:val="00EF36E6"/>
    <w:rsid w:val="00EF3C8B"/>
    <w:rsid w:val="00F04B79"/>
    <w:rsid w:val="00F142DB"/>
    <w:rsid w:val="00F144BE"/>
    <w:rsid w:val="00F15C8A"/>
    <w:rsid w:val="00F15D58"/>
    <w:rsid w:val="00F178C4"/>
    <w:rsid w:val="00F22ED3"/>
    <w:rsid w:val="00F25EBB"/>
    <w:rsid w:val="00F36383"/>
    <w:rsid w:val="00F53022"/>
    <w:rsid w:val="00F5797F"/>
    <w:rsid w:val="00F57B54"/>
    <w:rsid w:val="00F64B52"/>
    <w:rsid w:val="00F70EA0"/>
    <w:rsid w:val="00F73617"/>
    <w:rsid w:val="00F760D8"/>
    <w:rsid w:val="00F808BA"/>
    <w:rsid w:val="00F8403E"/>
    <w:rsid w:val="00F909F7"/>
    <w:rsid w:val="00FA2F9E"/>
    <w:rsid w:val="00FA4F83"/>
    <w:rsid w:val="00FA7DEC"/>
    <w:rsid w:val="00FB5EBB"/>
    <w:rsid w:val="00FC3A78"/>
    <w:rsid w:val="00FC4735"/>
    <w:rsid w:val="00FC79C6"/>
    <w:rsid w:val="00FD7748"/>
    <w:rsid w:val="00FE2793"/>
    <w:rsid w:val="00FF70AA"/>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D9F793"/>
  <w15:docId w15:val="{0E61AE8A-48D6-4D3F-9B7E-72692D47F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0"/>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6760D"/>
    <w:pPr>
      <w:spacing w:before="120" w:after="120"/>
    </w:pPr>
    <w:rPr>
      <w:rFonts w:cs="FreeSans"/>
      <w:sz w:val="24"/>
      <w:szCs w:val="24"/>
    </w:rPr>
  </w:style>
  <w:style w:type="paragraph" w:styleId="Heading1">
    <w:name w:val="heading 1"/>
    <w:basedOn w:val="Normal"/>
    <w:next w:val="Normal"/>
    <w:link w:val="Heading1Char"/>
    <w:uiPriority w:val="9"/>
    <w:qFormat/>
    <w:rsid w:val="0017517F"/>
    <w:pPr>
      <w:keepNext/>
      <w:numPr>
        <w:numId w:val="4"/>
      </w:numPr>
      <w:spacing w:before="240" w:after="60"/>
      <w:outlineLvl w:val="0"/>
    </w:pPr>
    <w:rPr>
      <w:rFonts w:asciiTheme="majorHAnsi" w:eastAsiaTheme="majorEastAsia" w:hAnsiTheme="majorHAnsi"/>
      <w:b/>
      <w:bCs/>
      <w:kern w:val="32"/>
      <w:sz w:val="32"/>
      <w:szCs w:val="32"/>
    </w:rPr>
  </w:style>
  <w:style w:type="paragraph" w:styleId="Heading2">
    <w:name w:val="heading 2"/>
    <w:basedOn w:val="Normal"/>
    <w:next w:val="Normal"/>
    <w:link w:val="Heading2Char"/>
    <w:uiPriority w:val="9"/>
    <w:unhideWhenUsed/>
    <w:qFormat/>
    <w:rsid w:val="0017517F"/>
    <w:pPr>
      <w:keepNext/>
      <w:numPr>
        <w:ilvl w:val="1"/>
        <w:numId w:val="4"/>
      </w:numPr>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D17E89"/>
    <w:pPr>
      <w:keepNext/>
      <w:numPr>
        <w:ilvl w:val="2"/>
        <w:numId w:val="4"/>
      </w:numPr>
      <w:spacing w:before="240" w:after="60"/>
      <w:outlineLvl w:val="2"/>
    </w:pPr>
    <w:rPr>
      <w:rFonts w:asciiTheme="majorHAnsi" w:eastAsia="Liberation Serif" w:hAnsiTheme="majorHAnsi"/>
      <w:b/>
      <w:bCs/>
      <w:sz w:val="26"/>
      <w:szCs w:val="26"/>
    </w:rPr>
  </w:style>
  <w:style w:type="paragraph" w:styleId="Heading4">
    <w:name w:val="heading 4"/>
    <w:basedOn w:val="Normal"/>
    <w:next w:val="Normal"/>
    <w:link w:val="Heading4Char"/>
    <w:autoRedefine/>
    <w:uiPriority w:val="9"/>
    <w:unhideWhenUsed/>
    <w:qFormat/>
    <w:rsid w:val="00D9211E"/>
    <w:pPr>
      <w:keepNext/>
      <w:numPr>
        <w:ilvl w:val="3"/>
        <w:numId w:val="4"/>
      </w:numPr>
      <w:spacing w:before="240" w:after="60"/>
      <w:outlineLvl w:val="3"/>
    </w:pPr>
    <w:rPr>
      <w:b/>
      <w:bCs/>
      <w:szCs w:val="28"/>
    </w:rPr>
  </w:style>
  <w:style w:type="paragraph" w:styleId="Heading5">
    <w:name w:val="heading 5"/>
    <w:basedOn w:val="Normal"/>
    <w:next w:val="Normal"/>
    <w:link w:val="Heading5Char"/>
    <w:uiPriority w:val="9"/>
    <w:unhideWhenUsed/>
    <w:qFormat/>
    <w:rsid w:val="0017517F"/>
    <w:pPr>
      <w:numPr>
        <w:ilvl w:val="4"/>
        <w:numId w:val="4"/>
      </w:numPr>
      <w:spacing w:before="240" w:after="60"/>
      <w:outlineLvl w:val="4"/>
    </w:pPr>
    <w:rPr>
      <w:b/>
      <w:bCs/>
      <w:i/>
      <w:iCs/>
      <w:sz w:val="26"/>
      <w:szCs w:val="26"/>
    </w:rPr>
  </w:style>
  <w:style w:type="paragraph" w:styleId="Heading6">
    <w:name w:val="heading 6"/>
    <w:basedOn w:val="Normal"/>
    <w:next w:val="Normal"/>
    <w:link w:val="Heading6Char"/>
    <w:uiPriority w:val="9"/>
    <w:unhideWhenUsed/>
    <w:qFormat/>
    <w:rsid w:val="0017517F"/>
    <w:pPr>
      <w:numPr>
        <w:ilvl w:val="5"/>
        <w:numId w:val="4"/>
      </w:numPr>
      <w:spacing w:before="240" w:after="60"/>
      <w:outlineLvl w:val="5"/>
    </w:pPr>
    <w:rPr>
      <w:b/>
      <w:bCs/>
      <w:sz w:val="22"/>
      <w:szCs w:val="22"/>
    </w:rPr>
  </w:style>
  <w:style w:type="paragraph" w:styleId="Heading7">
    <w:name w:val="heading 7"/>
    <w:basedOn w:val="Normal"/>
    <w:next w:val="Normal"/>
    <w:link w:val="Heading7Char"/>
    <w:uiPriority w:val="9"/>
    <w:unhideWhenUsed/>
    <w:qFormat/>
    <w:rsid w:val="0017517F"/>
    <w:pPr>
      <w:numPr>
        <w:ilvl w:val="6"/>
        <w:numId w:val="4"/>
      </w:numPr>
      <w:spacing w:before="240" w:after="60"/>
      <w:outlineLvl w:val="6"/>
    </w:pPr>
  </w:style>
  <w:style w:type="paragraph" w:styleId="Heading8">
    <w:name w:val="heading 8"/>
    <w:basedOn w:val="Normal"/>
    <w:next w:val="Normal"/>
    <w:link w:val="Heading8Char"/>
    <w:uiPriority w:val="9"/>
    <w:unhideWhenUsed/>
    <w:qFormat/>
    <w:rsid w:val="0017517F"/>
    <w:pPr>
      <w:numPr>
        <w:ilvl w:val="7"/>
        <w:numId w:val="4"/>
      </w:numPr>
      <w:spacing w:before="240" w:after="60"/>
      <w:outlineLvl w:val="7"/>
    </w:pPr>
    <w:rPr>
      <w:i/>
      <w:iCs/>
    </w:rPr>
  </w:style>
  <w:style w:type="paragraph" w:styleId="Heading9">
    <w:name w:val="heading 9"/>
    <w:basedOn w:val="Normal"/>
    <w:next w:val="Normal"/>
    <w:link w:val="Heading9Char"/>
    <w:uiPriority w:val="9"/>
    <w:unhideWhenUsed/>
    <w:qFormat/>
    <w:rsid w:val="0017517F"/>
    <w:pPr>
      <w:numPr>
        <w:ilvl w:val="8"/>
        <w:numId w:val="4"/>
      </w:numPr>
      <w:spacing w:before="240" w:after="60"/>
      <w:outlineLvl w:val="8"/>
    </w:pPr>
    <w:rPr>
      <w:rFonts w:asciiTheme="majorHAnsi" w:eastAsiaTheme="majorEastAsia" w:hAnsiTheme="majorHAns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bsatz-Standardschriftart">
    <w:name w:val="Absatz-Standardschriftart"/>
    <w:rsid w:val="00066DD9"/>
  </w:style>
  <w:style w:type="character" w:customStyle="1" w:styleId="WW-Absatz-Standardschriftart">
    <w:name w:val="WW-Absatz-Standardschriftart"/>
    <w:rsid w:val="00066DD9"/>
  </w:style>
  <w:style w:type="character" w:customStyle="1" w:styleId="InternetLink">
    <w:name w:val="Internet Link"/>
    <w:rsid w:val="00066DD9"/>
    <w:rPr>
      <w:color w:val="000080"/>
      <w:u w:val="single"/>
      <w:lang w:val="en-US" w:eastAsia="en-US" w:bidi="en-US"/>
    </w:rPr>
  </w:style>
  <w:style w:type="character" w:styleId="FollowedHyperlink">
    <w:name w:val="FollowedHyperlink"/>
    <w:rsid w:val="00066DD9"/>
    <w:rPr>
      <w:color w:val="800000"/>
      <w:u w:val="single"/>
    </w:rPr>
  </w:style>
  <w:style w:type="character" w:customStyle="1" w:styleId="Bullets">
    <w:name w:val="Bullets"/>
    <w:rsid w:val="00066DD9"/>
    <w:rPr>
      <w:rFonts w:ascii="OpenSymbol" w:eastAsia="OpenSymbol" w:hAnsi="OpenSymbol" w:cs="OpenSymbol"/>
    </w:rPr>
  </w:style>
  <w:style w:type="character" w:customStyle="1" w:styleId="BalloonTextChar">
    <w:name w:val="Balloon Text Char"/>
    <w:basedOn w:val="DefaultParagraphFont"/>
    <w:rsid w:val="00066DD9"/>
    <w:rPr>
      <w:rFonts w:ascii="Tahoma" w:eastAsia="Droid Sans Fallback" w:hAnsi="Tahoma" w:cs="Mangal"/>
      <w:sz w:val="16"/>
      <w:szCs w:val="14"/>
      <w:lang w:val="en-US" w:eastAsia="zh-CN" w:bidi="hi-IN"/>
    </w:rPr>
  </w:style>
  <w:style w:type="character" w:customStyle="1" w:styleId="CommentTextChar">
    <w:name w:val="Comment Text Char"/>
    <w:basedOn w:val="DefaultParagraphFont"/>
    <w:rsid w:val="00066DD9"/>
    <w:rPr>
      <w:rFonts w:ascii="Liberation Serif" w:eastAsia="Droid Sans Fallback" w:hAnsi="Liberation Serif" w:cs="Mangal"/>
      <w:szCs w:val="18"/>
      <w:lang w:val="en-US" w:eastAsia="zh-CN" w:bidi="hi-IN"/>
    </w:rPr>
  </w:style>
  <w:style w:type="character" w:styleId="CommentReference">
    <w:name w:val="annotation reference"/>
    <w:basedOn w:val="DefaultParagraphFont"/>
    <w:rsid w:val="00066DD9"/>
    <w:rPr>
      <w:sz w:val="16"/>
      <w:szCs w:val="16"/>
    </w:rPr>
  </w:style>
  <w:style w:type="character" w:customStyle="1" w:styleId="ListLabel1">
    <w:name w:val="ListLabel 1"/>
    <w:rsid w:val="00066DD9"/>
    <w:rPr>
      <w:rFonts w:cs="OpenSymbol"/>
    </w:rPr>
  </w:style>
  <w:style w:type="character" w:customStyle="1" w:styleId="ListLabel2">
    <w:name w:val="ListLabel 2"/>
    <w:rsid w:val="00066DD9"/>
    <w:rPr>
      <w:rFonts w:cs="Wingdings 2"/>
    </w:rPr>
  </w:style>
  <w:style w:type="character" w:customStyle="1" w:styleId="ListLabel3">
    <w:name w:val="ListLabel 3"/>
    <w:rsid w:val="00066DD9"/>
    <w:rPr>
      <w:rFonts w:cs="OpenSymbol"/>
    </w:rPr>
  </w:style>
  <w:style w:type="paragraph" w:customStyle="1" w:styleId="Heading">
    <w:name w:val="Heading"/>
    <w:basedOn w:val="Normal"/>
    <w:next w:val="Textbody"/>
    <w:rsid w:val="00066DD9"/>
    <w:pPr>
      <w:keepNext/>
      <w:spacing w:before="240"/>
    </w:pPr>
    <w:rPr>
      <w:rFonts w:ascii="Liberation Sans" w:hAnsi="Liberation Sans"/>
      <w:sz w:val="28"/>
      <w:szCs w:val="28"/>
    </w:rPr>
  </w:style>
  <w:style w:type="paragraph" w:customStyle="1" w:styleId="Textbody">
    <w:name w:val="Text body"/>
    <w:basedOn w:val="Normal"/>
    <w:rsid w:val="00066DD9"/>
  </w:style>
  <w:style w:type="paragraph" w:styleId="List">
    <w:name w:val="List"/>
    <w:basedOn w:val="Textbody"/>
    <w:rsid w:val="00066DD9"/>
  </w:style>
  <w:style w:type="paragraph" w:styleId="Caption">
    <w:name w:val="caption"/>
    <w:basedOn w:val="Normal"/>
    <w:rsid w:val="00954A1A"/>
    <w:pPr>
      <w:suppressLineNumbers/>
      <w:ind w:firstLine="720"/>
    </w:pPr>
    <w:rPr>
      <w:b/>
      <w:i/>
      <w:iCs/>
    </w:rPr>
  </w:style>
  <w:style w:type="paragraph" w:customStyle="1" w:styleId="Index">
    <w:name w:val="Index"/>
    <w:basedOn w:val="Normal"/>
    <w:rsid w:val="00066DD9"/>
    <w:pPr>
      <w:suppressLineNumbers/>
    </w:pPr>
  </w:style>
  <w:style w:type="paragraph" w:customStyle="1" w:styleId="TableContents">
    <w:name w:val="Table Contents"/>
    <w:basedOn w:val="Normal"/>
    <w:rsid w:val="00066DD9"/>
    <w:pPr>
      <w:suppressLineNumbers/>
    </w:pPr>
  </w:style>
  <w:style w:type="paragraph" w:customStyle="1" w:styleId="TableHeading">
    <w:name w:val="Table Heading"/>
    <w:basedOn w:val="TableContents"/>
    <w:rsid w:val="00066DD9"/>
    <w:pPr>
      <w:jc w:val="center"/>
    </w:pPr>
    <w:rPr>
      <w:b/>
      <w:bCs/>
    </w:rPr>
  </w:style>
  <w:style w:type="paragraph" w:customStyle="1" w:styleId="Link">
    <w:name w:val="Link"/>
    <w:basedOn w:val="Textbody"/>
    <w:rsid w:val="00066DD9"/>
    <w:rPr>
      <w:i/>
    </w:rPr>
  </w:style>
  <w:style w:type="paragraph" w:styleId="TOAHeading">
    <w:name w:val="toa heading"/>
    <w:basedOn w:val="Heading"/>
    <w:rsid w:val="00066DD9"/>
    <w:pPr>
      <w:suppressLineNumbers/>
    </w:pPr>
    <w:rPr>
      <w:b/>
      <w:bCs/>
      <w:sz w:val="32"/>
      <w:szCs w:val="32"/>
    </w:rPr>
  </w:style>
  <w:style w:type="paragraph" w:customStyle="1" w:styleId="Contents1">
    <w:name w:val="Contents 1"/>
    <w:basedOn w:val="Index"/>
    <w:rsid w:val="00066DD9"/>
    <w:pPr>
      <w:tabs>
        <w:tab w:val="right" w:leader="dot" w:pos="9972"/>
      </w:tabs>
    </w:pPr>
  </w:style>
  <w:style w:type="paragraph" w:customStyle="1" w:styleId="Contents2">
    <w:name w:val="Contents 2"/>
    <w:basedOn w:val="Index"/>
    <w:rsid w:val="00066DD9"/>
    <w:pPr>
      <w:tabs>
        <w:tab w:val="right" w:leader="dot" w:pos="10255"/>
      </w:tabs>
      <w:ind w:left="283"/>
    </w:pPr>
  </w:style>
  <w:style w:type="paragraph" w:customStyle="1" w:styleId="Contents3">
    <w:name w:val="Contents 3"/>
    <w:basedOn w:val="Index"/>
    <w:rsid w:val="00066DD9"/>
    <w:pPr>
      <w:tabs>
        <w:tab w:val="right" w:leader="dot" w:pos="10538"/>
      </w:tabs>
      <w:ind w:left="566"/>
    </w:pPr>
  </w:style>
  <w:style w:type="paragraph" w:customStyle="1" w:styleId="Heading10">
    <w:name w:val="Heading 10"/>
    <w:basedOn w:val="Heading"/>
    <w:next w:val="Textbody"/>
    <w:rsid w:val="00066DD9"/>
    <w:pPr>
      <w:tabs>
        <w:tab w:val="left" w:pos="4752"/>
      </w:tabs>
      <w:ind w:left="1584" w:hanging="1584"/>
      <w:outlineLvl w:val="8"/>
    </w:pPr>
    <w:rPr>
      <w:b/>
      <w:bCs/>
      <w:sz w:val="21"/>
      <w:szCs w:val="21"/>
    </w:rPr>
  </w:style>
  <w:style w:type="paragraph" w:customStyle="1" w:styleId="Objectwitharrow">
    <w:name w:val="Object with arrow"/>
    <w:basedOn w:val="Normal"/>
    <w:rsid w:val="00066DD9"/>
  </w:style>
  <w:style w:type="paragraph" w:customStyle="1" w:styleId="Objectwithshadow">
    <w:name w:val="Object with shadow"/>
    <w:basedOn w:val="Normal"/>
    <w:rsid w:val="00066DD9"/>
  </w:style>
  <w:style w:type="paragraph" w:customStyle="1" w:styleId="Objectwithoutfill">
    <w:name w:val="Object without fill"/>
    <w:basedOn w:val="Normal"/>
    <w:rsid w:val="00066DD9"/>
  </w:style>
  <w:style w:type="paragraph" w:customStyle="1" w:styleId="Text">
    <w:name w:val="Text"/>
    <w:basedOn w:val="Caption"/>
    <w:rsid w:val="00066DD9"/>
  </w:style>
  <w:style w:type="paragraph" w:customStyle="1" w:styleId="Textbodyjustified">
    <w:name w:val="Text body justified"/>
    <w:basedOn w:val="Normal"/>
    <w:rsid w:val="00066DD9"/>
  </w:style>
  <w:style w:type="paragraph" w:customStyle="1" w:styleId="Textbodyindent">
    <w:name w:val="Text body indent"/>
    <w:basedOn w:val="Textbody"/>
    <w:rsid w:val="00066DD9"/>
    <w:pPr>
      <w:ind w:firstLine="283"/>
    </w:pPr>
  </w:style>
  <w:style w:type="paragraph" w:customStyle="1" w:styleId="Title1">
    <w:name w:val="Title1"/>
    <w:basedOn w:val="Normal"/>
    <w:rsid w:val="00066DD9"/>
    <w:pPr>
      <w:jc w:val="center"/>
    </w:pPr>
  </w:style>
  <w:style w:type="paragraph" w:customStyle="1" w:styleId="Title2">
    <w:name w:val="Title2"/>
    <w:basedOn w:val="Normal"/>
    <w:rsid w:val="00066DD9"/>
    <w:pPr>
      <w:spacing w:before="57" w:after="57"/>
      <w:ind w:right="113"/>
      <w:jc w:val="center"/>
    </w:pPr>
  </w:style>
  <w:style w:type="paragraph" w:customStyle="1" w:styleId="WW-Heading">
    <w:name w:val="WW-Heading"/>
    <w:basedOn w:val="Normal"/>
    <w:rsid w:val="00066DD9"/>
    <w:pPr>
      <w:spacing w:before="238" w:after="119"/>
    </w:pPr>
  </w:style>
  <w:style w:type="paragraph" w:customStyle="1" w:styleId="DimensionLine">
    <w:name w:val="Dimension Line"/>
    <w:basedOn w:val="Normal"/>
    <w:rsid w:val="00066DD9"/>
  </w:style>
  <w:style w:type="paragraph" w:customStyle="1" w:styleId="DefaultLTGliederung1">
    <w:name w:val="Default~LT~Gliederung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DefaultLTGliederung2">
    <w:name w:val="Default~LT~Gliederung 2"/>
    <w:basedOn w:val="DefaultLTGliederung1"/>
    <w:rsid w:val="00066DD9"/>
    <w:pPr>
      <w:spacing w:after="227"/>
    </w:pPr>
    <w:rPr>
      <w:sz w:val="48"/>
      <w:szCs w:val="48"/>
    </w:rPr>
  </w:style>
  <w:style w:type="paragraph" w:customStyle="1" w:styleId="DefaultLTGliederung3">
    <w:name w:val="Default~LT~Gliederung 3"/>
    <w:basedOn w:val="DefaultLTGliederung2"/>
    <w:rsid w:val="00066DD9"/>
    <w:pPr>
      <w:spacing w:after="170"/>
    </w:pPr>
    <w:rPr>
      <w:sz w:val="40"/>
      <w:szCs w:val="40"/>
    </w:rPr>
  </w:style>
  <w:style w:type="paragraph" w:customStyle="1" w:styleId="DefaultLTGliederung4">
    <w:name w:val="Default~LT~Gliederung 4"/>
    <w:basedOn w:val="DefaultLTGliederung3"/>
    <w:rsid w:val="00066DD9"/>
    <w:pPr>
      <w:spacing w:after="113"/>
    </w:pPr>
  </w:style>
  <w:style w:type="paragraph" w:customStyle="1" w:styleId="DefaultLTGliederung5">
    <w:name w:val="Default~LT~Gliederung 5"/>
    <w:basedOn w:val="DefaultLTGliederung4"/>
    <w:rsid w:val="00066DD9"/>
    <w:pPr>
      <w:spacing w:after="57"/>
    </w:pPr>
  </w:style>
  <w:style w:type="paragraph" w:customStyle="1" w:styleId="DefaultLTGliederung6">
    <w:name w:val="Default~LT~Gliederung 6"/>
    <w:basedOn w:val="DefaultLTGliederung5"/>
    <w:rsid w:val="00066DD9"/>
  </w:style>
  <w:style w:type="paragraph" w:customStyle="1" w:styleId="DefaultLTGliederung7">
    <w:name w:val="Default~LT~Gliederung 7"/>
    <w:basedOn w:val="DefaultLTGliederung6"/>
    <w:rsid w:val="00066DD9"/>
  </w:style>
  <w:style w:type="paragraph" w:customStyle="1" w:styleId="DefaultLTGliederung8">
    <w:name w:val="Default~LT~Gliederung 8"/>
    <w:basedOn w:val="DefaultLTGliederung7"/>
    <w:rsid w:val="00066DD9"/>
  </w:style>
  <w:style w:type="paragraph" w:customStyle="1" w:styleId="DefaultLTGliederung9">
    <w:name w:val="Default~LT~Gliederung 9"/>
    <w:basedOn w:val="DefaultLTGliederung8"/>
    <w:rsid w:val="00066DD9"/>
  </w:style>
  <w:style w:type="paragraph" w:customStyle="1" w:styleId="DefaultLTTitel">
    <w:name w:val="Default~LT~Titel"/>
    <w:rsid w:val="00066DD9"/>
    <w:pPr>
      <w:widowControl w:val="0"/>
      <w:tabs>
        <w:tab w:val="left" w:pos="709"/>
      </w:tabs>
      <w:suppressAutoHyphens/>
    </w:pPr>
    <w:rPr>
      <w:rFonts w:ascii="Mangal" w:eastAsia="Mangal" w:hAnsi="Mangal" w:cs="Mangal"/>
      <w:color w:val="000000"/>
      <w:sz w:val="36"/>
      <w:szCs w:val="36"/>
      <w:lang w:val="en-AU" w:eastAsia="zh-CN" w:bidi="hi-IN"/>
    </w:rPr>
  </w:style>
  <w:style w:type="paragraph" w:customStyle="1" w:styleId="DefaultLTUntertitel">
    <w:name w:val="Default~LT~Untertitel"/>
    <w:rsid w:val="00066DD9"/>
    <w:pPr>
      <w:widowControl w:val="0"/>
      <w:tabs>
        <w:tab w:val="left" w:pos="709"/>
      </w:tabs>
      <w:suppressAutoHyphens/>
      <w:jc w:val="center"/>
    </w:pPr>
    <w:rPr>
      <w:rFonts w:ascii="Mangal" w:eastAsia="Mangal" w:hAnsi="Mangal" w:cs="Mangal"/>
      <w:color w:val="00000A"/>
      <w:sz w:val="64"/>
      <w:szCs w:val="64"/>
      <w:lang w:val="en-AU" w:eastAsia="zh-CN" w:bidi="hi-IN"/>
    </w:rPr>
  </w:style>
  <w:style w:type="paragraph" w:customStyle="1" w:styleId="DefaultLTNotizen">
    <w:name w:val="Default~LT~Notizen"/>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DefaultLTHintergrundobjekte">
    <w:name w:val="Default~LT~Hintergrundobjekte"/>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LTHintergrund">
    <w:name w:val="Default~LT~Hintergr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default">
    <w:name w:val="default"/>
    <w:rsid w:val="00066DD9"/>
    <w:pPr>
      <w:widowControl w:val="0"/>
      <w:tabs>
        <w:tab w:val="left" w:pos="709"/>
      </w:tabs>
      <w:suppressAutoHyphens/>
      <w:spacing w:line="200" w:lineRule="atLeast"/>
    </w:pPr>
    <w:rPr>
      <w:rFonts w:ascii="Mangal" w:eastAsia="Mangal" w:hAnsi="Mangal" w:cs="Mangal"/>
      <w:color w:val="00000A"/>
      <w:sz w:val="36"/>
      <w:szCs w:val="36"/>
      <w:lang w:val="en-AU" w:eastAsia="zh-CN" w:bidi="hi-IN"/>
    </w:rPr>
  </w:style>
  <w:style w:type="paragraph" w:customStyle="1" w:styleId="gray1">
    <w:name w:val="gray1"/>
    <w:basedOn w:val="default"/>
    <w:rsid w:val="00066DD9"/>
  </w:style>
  <w:style w:type="paragraph" w:customStyle="1" w:styleId="gray2">
    <w:name w:val="gray2"/>
    <w:basedOn w:val="default"/>
    <w:rsid w:val="00066DD9"/>
  </w:style>
  <w:style w:type="paragraph" w:customStyle="1" w:styleId="gray3">
    <w:name w:val="gray3"/>
    <w:basedOn w:val="default"/>
    <w:rsid w:val="00066DD9"/>
  </w:style>
  <w:style w:type="paragraph" w:customStyle="1" w:styleId="bw1">
    <w:name w:val="bw1"/>
    <w:basedOn w:val="default"/>
    <w:rsid w:val="00066DD9"/>
  </w:style>
  <w:style w:type="paragraph" w:customStyle="1" w:styleId="bw2">
    <w:name w:val="bw2"/>
    <w:basedOn w:val="default"/>
    <w:rsid w:val="00066DD9"/>
  </w:style>
  <w:style w:type="paragraph" w:customStyle="1" w:styleId="bw3">
    <w:name w:val="bw3"/>
    <w:basedOn w:val="default"/>
    <w:rsid w:val="00066DD9"/>
  </w:style>
  <w:style w:type="paragraph" w:customStyle="1" w:styleId="orange1">
    <w:name w:val="orange1"/>
    <w:basedOn w:val="default"/>
    <w:rsid w:val="00066DD9"/>
  </w:style>
  <w:style w:type="paragraph" w:customStyle="1" w:styleId="orange2">
    <w:name w:val="orange2"/>
    <w:basedOn w:val="default"/>
    <w:rsid w:val="00066DD9"/>
  </w:style>
  <w:style w:type="paragraph" w:customStyle="1" w:styleId="orange3">
    <w:name w:val="orange3"/>
    <w:basedOn w:val="default"/>
    <w:rsid w:val="00066DD9"/>
  </w:style>
  <w:style w:type="paragraph" w:customStyle="1" w:styleId="turquise1">
    <w:name w:val="turquise1"/>
    <w:basedOn w:val="default"/>
    <w:rsid w:val="00066DD9"/>
  </w:style>
  <w:style w:type="paragraph" w:customStyle="1" w:styleId="turquise2">
    <w:name w:val="turquise2"/>
    <w:basedOn w:val="default"/>
    <w:rsid w:val="00066DD9"/>
  </w:style>
  <w:style w:type="paragraph" w:customStyle="1" w:styleId="turquise3">
    <w:name w:val="turquise3"/>
    <w:basedOn w:val="default"/>
    <w:rsid w:val="00066DD9"/>
  </w:style>
  <w:style w:type="paragraph" w:customStyle="1" w:styleId="blue1">
    <w:name w:val="blue1"/>
    <w:basedOn w:val="default"/>
    <w:rsid w:val="00066DD9"/>
  </w:style>
  <w:style w:type="paragraph" w:customStyle="1" w:styleId="blue2">
    <w:name w:val="blue2"/>
    <w:basedOn w:val="default"/>
    <w:rsid w:val="00066DD9"/>
  </w:style>
  <w:style w:type="paragraph" w:customStyle="1" w:styleId="blue3">
    <w:name w:val="blue3"/>
    <w:basedOn w:val="default"/>
    <w:rsid w:val="00066DD9"/>
  </w:style>
  <w:style w:type="paragraph" w:customStyle="1" w:styleId="sun1">
    <w:name w:val="sun1"/>
    <w:basedOn w:val="default"/>
    <w:rsid w:val="00066DD9"/>
  </w:style>
  <w:style w:type="paragraph" w:customStyle="1" w:styleId="sun2">
    <w:name w:val="sun2"/>
    <w:basedOn w:val="default"/>
    <w:rsid w:val="00066DD9"/>
  </w:style>
  <w:style w:type="paragraph" w:customStyle="1" w:styleId="sun3">
    <w:name w:val="sun3"/>
    <w:basedOn w:val="default"/>
    <w:rsid w:val="00066DD9"/>
  </w:style>
  <w:style w:type="paragraph" w:customStyle="1" w:styleId="earth1">
    <w:name w:val="earth1"/>
    <w:basedOn w:val="default"/>
    <w:rsid w:val="00066DD9"/>
  </w:style>
  <w:style w:type="paragraph" w:customStyle="1" w:styleId="earth2">
    <w:name w:val="earth2"/>
    <w:basedOn w:val="default"/>
    <w:rsid w:val="00066DD9"/>
  </w:style>
  <w:style w:type="paragraph" w:customStyle="1" w:styleId="earth3">
    <w:name w:val="earth3"/>
    <w:basedOn w:val="default"/>
    <w:rsid w:val="00066DD9"/>
  </w:style>
  <w:style w:type="paragraph" w:customStyle="1" w:styleId="green1">
    <w:name w:val="green1"/>
    <w:basedOn w:val="default"/>
    <w:rsid w:val="00066DD9"/>
  </w:style>
  <w:style w:type="paragraph" w:customStyle="1" w:styleId="green2">
    <w:name w:val="green2"/>
    <w:basedOn w:val="default"/>
    <w:rsid w:val="00066DD9"/>
  </w:style>
  <w:style w:type="paragraph" w:customStyle="1" w:styleId="green3">
    <w:name w:val="green3"/>
    <w:basedOn w:val="default"/>
    <w:rsid w:val="00066DD9"/>
  </w:style>
  <w:style w:type="paragraph" w:customStyle="1" w:styleId="seetang1">
    <w:name w:val="seetang1"/>
    <w:basedOn w:val="default"/>
    <w:rsid w:val="00066DD9"/>
  </w:style>
  <w:style w:type="paragraph" w:customStyle="1" w:styleId="seetang2">
    <w:name w:val="seetang2"/>
    <w:basedOn w:val="default"/>
    <w:rsid w:val="00066DD9"/>
  </w:style>
  <w:style w:type="paragraph" w:customStyle="1" w:styleId="seetang3">
    <w:name w:val="seetang3"/>
    <w:basedOn w:val="default"/>
    <w:rsid w:val="00066DD9"/>
  </w:style>
  <w:style w:type="paragraph" w:customStyle="1" w:styleId="lightblue1">
    <w:name w:val="lightblue1"/>
    <w:basedOn w:val="default"/>
    <w:rsid w:val="00066DD9"/>
  </w:style>
  <w:style w:type="paragraph" w:customStyle="1" w:styleId="lightblue2">
    <w:name w:val="lightblue2"/>
    <w:basedOn w:val="default"/>
    <w:rsid w:val="00066DD9"/>
  </w:style>
  <w:style w:type="paragraph" w:customStyle="1" w:styleId="lightblue3">
    <w:name w:val="lightblue3"/>
    <w:basedOn w:val="default"/>
    <w:rsid w:val="00066DD9"/>
  </w:style>
  <w:style w:type="paragraph" w:customStyle="1" w:styleId="yellow1">
    <w:name w:val="yellow1"/>
    <w:basedOn w:val="default"/>
    <w:rsid w:val="00066DD9"/>
  </w:style>
  <w:style w:type="paragraph" w:customStyle="1" w:styleId="yellow2">
    <w:name w:val="yellow2"/>
    <w:basedOn w:val="default"/>
    <w:rsid w:val="00066DD9"/>
  </w:style>
  <w:style w:type="paragraph" w:customStyle="1" w:styleId="yellow3">
    <w:name w:val="yellow3"/>
    <w:basedOn w:val="default"/>
    <w:rsid w:val="00066DD9"/>
  </w:style>
  <w:style w:type="paragraph" w:styleId="Title">
    <w:name w:val="Title"/>
    <w:basedOn w:val="Normal"/>
    <w:next w:val="Normal"/>
    <w:link w:val="TitleChar"/>
    <w:uiPriority w:val="10"/>
    <w:qFormat/>
    <w:rsid w:val="0017517F"/>
    <w:pPr>
      <w:spacing w:before="240" w:after="60"/>
      <w:jc w:val="center"/>
      <w:outlineLvl w:val="0"/>
    </w:pPr>
    <w:rPr>
      <w:rFonts w:asciiTheme="majorHAnsi" w:eastAsiaTheme="majorEastAsia" w:hAnsiTheme="majorHAnsi"/>
      <w:b/>
      <w:bCs/>
      <w:kern w:val="28"/>
      <w:sz w:val="32"/>
      <w:szCs w:val="32"/>
    </w:rPr>
  </w:style>
  <w:style w:type="paragraph" w:styleId="Subtitle">
    <w:name w:val="Subtitle"/>
    <w:basedOn w:val="Normal"/>
    <w:next w:val="Normal"/>
    <w:link w:val="SubtitleChar"/>
    <w:uiPriority w:val="11"/>
    <w:qFormat/>
    <w:rsid w:val="0017517F"/>
    <w:pPr>
      <w:spacing w:after="60"/>
      <w:jc w:val="center"/>
      <w:outlineLvl w:val="1"/>
    </w:pPr>
    <w:rPr>
      <w:rFonts w:asciiTheme="majorHAnsi" w:eastAsiaTheme="majorEastAsia" w:hAnsiTheme="majorHAnsi"/>
    </w:rPr>
  </w:style>
  <w:style w:type="paragraph" w:customStyle="1" w:styleId="Backgroundobjects">
    <w:name w:val="Background objects"/>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Background">
    <w:name w:val="Background"/>
    <w:rsid w:val="00066DD9"/>
    <w:pPr>
      <w:widowControl w:val="0"/>
      <w:tabs>
        <w:tab w:val="left" w:pos="709"/>
      </w:tabs>
      <w:suppressAutoHyphens/>
    </w:pPr>
    <w:rPr>
      <w:rFonts w:ascii="Liberation Serif" w:eastAsia="SimSun" w:hAnsi="Liberation Serif" w:cs="Mangal"/>
      <w:color w:val="00000A"/>
      <w:sz w:val="24"/>
      <w:szCs w:val="24"/>
      <w:lang w:val="en-AU" w:eastAsia="zh-CN" w:bidi="hi-IN"/>
    </w:rPr>
  </w:style>
  <w:style w:type="paragraph" w:customStyle="1" w:styleId="Notes">
    <w:name w:val="Notes"/>
    <w:rsid w:val="00066DD9"/>
    <w:pPr>
      <w:widowControl w:val="0"/>
      <w:tabs>
        <w:tab w:val="left" w:pos="1389"/>
      </w:tabs>
      <w:suppressAutoHyphens/>
      <w:ind w:left="340" w:hanging="340"/>
    </w:pPr>
    <w:rPr>
      <w:rFonts w:ascii="Mangal" w:eastAsia="Mangal" w:hAnsi="Mangal" w:cs="Mangal"/>
      <w:color w:val="00000A"/>
      <w:sz w:val="40"/>
      <w:szCs w:val="40"/>
      <w:lang w:val="en-AU" w:eastAsia="zh-CN" w:bidi="hi-IN"/>
    </w:rPr>
  </w:style>
  <w:style w:type="paragraph" w:customStyle="1" w:styleId="Outline1">
    <w:name w:val="Outline 1"/>
    <w:rsid w:val="00066DD9"/>
    <w:pPr>
      <w:widowControl w:val="0"/>
      <w:tabs>
        <w:tab w:val="left" w:pos="709"/>
      </w:tabs>
      <w:suppressAutoHyphens/>
      <w:spacing w:after="283"/>
    </w:pPr>
    <w:rPr>
      <w:rFonts w:ascii="Mangal" w:eastAsia="Mangal" w:hAnsi="Mangal" w:cs="Mangal"/>
      <w:color w:val="000000"/>
      <w:sz w:val="64"/>
      <w:szCs w:val="64"/>
      <w:lang w:val="en-AU" w:eastAsia="zh-CN" w:bidi="hi-IN"/>
    </w:rPr>
  </w:style>
  <w:style w:type="paragraph" w:customStyle="1" w:styleId="Outline2">
    <w:name w:val="Outline 2"/>
    <w:basedOn w:val="Outline1"/>
    <w:rsid w:val="00066DD9"/>
    <w:pPr>
      <w:spacing w:after="227"/>
    </w:pPr>
    <w:rPr>
      <w:sz w:val="48"/>
      <w:szCs w:val="48"/>
    </w:rPr>
  </w:style>
  <w:style w:type="paragraph" w:customStyle="1" w:styleId="Outline3">
    <w:name w:val="Outline 3"/>
    <w:basedOn w:val="Outline2"/>
    <w:rsid w:val="00066DD9"/>
    <w:pPr>
      <w:spacing w:after="170"/>
    </w:pPr>
    <w:rPr>
      <w:sz w:val="40"/>
      <w:szCs w:val="40"/>
    </w:rPr>
  </w:style>
  <w:style w:type="paragraph" w:customStyle="1" w:styleId="Outline4">
    <w:name w:val="Outline 4"/>
    <w:basedOn w:val="Outline3"/>
    <w:rsid w:val="00066DD9"/>
    <w:pPr>
      <w:spacing w:after="113"/>
    </w:pPr>
  </w:style>
  <w:style w:type="paragraph" w:customStyle="1" w:styleId="Outline5">
    <w:name w:val="Outline 5"/>
    <w:basedOn w:val="Outline4"/>
    <w:rsid w:val="00066DD9"/>
    <w:pPr>
      <w:spacing w:after="57"/>
    </w:pPr>
  </w:style>
  <w:style w:type="paragraph" w:customStyle="1" w:styleId="Outline6">
    <w:name w:val="Outline 6"/>
    <w:basedOn w:val="Outline5"/>
    <w:rsid w:val="00066DD9"/>
  </w:style>
  <w:style w:type="paragraph" w:customStyle="1" w:styleId="Outline7">
    <w:name w:val="Outline 7"/>
    <w:basedOn w:val="Outline6"/>
    <w:rsid w:val="00066DD9"/>
  </w:style>
  <w:style w:type="paragraph" w:customStyle="1" w:styleId="Outline8">
    <w:name w:val="Outline 8"/>
    <w:basedOn w:val="Outline7"/>
    <w:rsid w:val="00066DD9"/>
  </w:style>
  <w:style w:type="paragraph" w:customStyle="1" w:styleId="Outline9">
    <w:name w:val="Outline 9"/>
    <w:basedOn w:val="Outline8"/>
    <w:rsid w:val="00066DD9"/>
  </w:style>
  <w:style w:type="paragraph" w:customStyle="1" w:styleId="Contents4">
    <w:name w:val="Contents 4"/>
    <w:basedOn w:val="Index"/>
    <w:rsid w:val="00066DD9"/>
    <w:pPr>
      <w:tabs>
        <w:tab w:val="right" w:leader="dot" w:pos="10821"/>
      </w:tabs>
      <w:ind w:left="849"/>
    </w:pPr>
  </w:style>
  <w:style w:type="paragraph" w:customStyle="1" w:styleId="WW-Heading1">
    <w:name w:val="WW-Heading1"/>
    <w:basedOn w:val="Normal"/>
    <w:rsid w:val="00066DD9"/>
    <w:pPr>
      <w:spacing w:before="238" w:after="119"/>
    </w:pPr>
  </w:style>
  <w:style w:type="paragraph" w:customStyle="1" w:styleId="WW-Heading12">
    <w:name w:val="WW-Heading12"/>
    <w:basedOn w:val="Normal"/>
    <w:rsid w:val="00066DD9"/>
    <w:pPr>
      <w:spacing w:before="238" w:after="119"/>
    </w:pPr>
  </w:style>
  <w:style w:type="paragraph" w:styleId="BalloonText">
    <w:name w:val="Balloon Text"/>
    <w:basedOn w:val="Normal"/>
    <w:rsid w:val="00066DD9"/>
    <w:rPr>
      <w:rFonts w:ascii="Tahoma" w:hAnsi="Tahoma" w:cs="Mangal"/>
      <w:sz w:val="16"/>
      <w:szCs w:val="14"/>
    </w:rPr>
  </w:style>
  <w:style w:type="paragraph" w:styleId="Revision">
    <w:name w:val="Revision"/>
    <w:rsid w:val="00066DD9"/>
    <w:pPr>
      <w:tabs>
        <w:tab w:val="left" w:pos="709"/>
      </w:tabs>
      <w:suppressAutoHyphens/>
    </w:pPr>
    <w:rPr>
      <w:rFonts w:ascii="Liberation Serif" w:eastAsia="Droid Sans Fallback" w:hAnsi="Liberation Serif" w:cs="Mangal"/>
      <w:color w:val="00000A"/>
      <w:sz w:val="24"/>
      <w:szCs w:val="21"/>
      <w:lang w:val="en-US" w:eastAsia="zh-CN" w:bidi="hi-IN"/>
    </w:rPr>
  </w:style>
  <w:style w:type="paragraph" w:styleId="CommentText">
    <w:name w:val="annotation text"/>
    <w:basedOn w:val="Normal"/>
    <w:link w:val="CommentTextChar1"/>
    <w:rsid w:val="00066DD9"/>
    <w:rPr>
      <w:rFonts w:cs="Mangal"/>
      <w:sz w:val="20"/>
      <w:szCs w:val="18"/>
    </w:rPr>
  </w:style>
  <w:style w:type="paragraph" w:styleId="TOC1">
    <w:name w:val="toc 1"/>
    <w:basedOn w:val="Normal"/>
    <w:next w:val="Normal"/>
    <w:autoRedefine/>
    <w:uiPriority w:val="39"/>
    <w:unhideWhenUsed/>
    <w:rsid w:val="00763DCF"/>
    <w:pPr>
      <w:spacing w:after="100"/>
    </w:pPr>
    <w:rPr>
      <w:rFonts w:cs="Mangal"/>
      <w:szCs w:val="21"/>
    </w:rPr>
  </w:style>
  <w:style w:type="paragraph" w:styleId="TOC2">
    <w:name w:val="toc 2"/>
    <w:basedOn w:val="Normal"/>
    <w:next w:val="Normal"/>
    <w:autoRedefine/>
    <w:uiPriority w:val="39"/>
    <w:unhideWhenUsed/>
    <w:rsid w:val="00763DCF"/>
    <w:pPr>
      <w:spacing w:after="100"/>
      <w:ind w:left="240"/>
    </w:pPr>
    <w:rPr>
      <w:rFonts w:cs="Mangal"/>
      <w:szCs w:val="21"/>
    </w:rPr>
  </w:style>
  <w:style w:type="paragraph" w:styleId="TOC3">
    <w:name w:val="toc 3"/>
    <w:basedOn w:val="Normal"/>
    <w:next w:val="Normal"/>
    <w:autoRedefine/>
    <w:uiPriority w:val="39"/>
    <w:unhideWhenUsed/>
    <w:rsid w:val="00763DCF"/>
    <w:pPr>
      <w:spacing w:after="100"/>
      <w:ind w:left="480"/>
    </w:pPr>
    <w:rPr>
      <w:rFonts w:cs="Mangal"/>
      <w:szCs w:val="21"/>
    </w:rPr>
  </w:style>
  <w:style w:type="paragraph" w:styleId="TOC4">
    <w:name w:val="toc 4"/>
    <w:basedOn w:val="Normal"/>
    <w:next w:val="Normal"/>
    <w:autoRedefine/>
    <w:uiPriority w:val="39"/>
    <w:unhideWhenUsed/>
    <w:rsid w:val="00763DCF"/>
    <w:pPr>
      <w:spacing w:after="100"/>
      <w:ind w:left="720"/>
    </w:pPr>
    <w:rPr>
      <w:rFonts w:cs="Mangal"/>
      <w:szCs w:val="21"/>
    </w:rPr>
  </w:style>
  <w:style w:type="paragraph" w:styleId="NoSpacing">
    <w:name w:val="No Spacing"/>
    <w:basedOn w:val="Normal"/>
    <w:link w:val="NoSpacingChar"/>
    <w:uiPriority w:val="1"/>
    <w:qFormat/>
    <w:rsid w:val="0017517F"/>
    <w:rPr>
      <w:rFonts w:cs="Mangal"/>
      <w:szCs w:val="32"/>
    </w:rPr>
  </w:style>
  <w:style w:type="paragraph" w:styleId="ListParagraph">
    <w:name w:val="List Paragraph"/>
    <w:basedOn w:val="Normal"/>
    <w:uiPriority w:val="34"/>
    <w:qFormat/>
    <w:rsid w:val="0017517F"/>
    <w:pPr>
      <w:ind w:left="720"/>
      <w:contextualSpacing/>
    </w:pPr>
    <w:rPr>
      <w:rFonts w:cs="Mangal"/>
    </w:rPr>
  </w:style>
  <w:style w:type="character" w:styleId="BookTitle">
    <w:name w:val="Book Title"/>
    <w:basedOn w:val="DefaultParagraphFont"/>
    <w:uiPriority w:val="33"/>
    <w:qFormat/>
    <w:rsid w:val="0017517F"/>
    <w:rPr>
      <w:rFonts w:asciiTheme="majorHAnsi" w:eastAsiaTheme="majorEastAsia" w:hAnsiTheme="majorHAnsi"/>
      <w:b/>
      <w:i/>
      <w:sz w:val="24"/>
      <w:szCs w:val="24"/>
    </w:rPr>
  </w:style>
  <w:style w:type="character" w:customStyle="1" w:styleId="Heading1Char">
    <w:name w:val="Heading 1 Char"/>
    <w:basedOn w:val="DefaultParagraphFont"/>
    <w:link w:val="Heading1"/>
    <w:uiPriority w:val="9"/>
    <w:rsid w:val="0017517F"/>
    <w:rPr>
      <w:rFonts w:asciiTheme="majorHAnsi" w:eastAsiaTheme="majorEastAsia" w:hAnsiTheme="majorHAnsi" w:cs="FreeSans"/>
      <w:b/>
      <w:bCs/>
      <w:kern w:val="32"/>
      <w:sz w:val="32"/>
      <w:szCs w:val="32"/>
    </w:rPr>
  </w:style>
  <w:style w:type="character" w:customStyle="1" w:styleId="Heading2Char">
    <w:name w:val="Heading 2 Char"/>
    <w:basedOn w:val="DefaultParagraphFont"/>
    <w:link w:val="Heading2"/>
    <w:uiPriority w:val="9"/>
    <w:rsid w:val="0017517F"/>
    <w:rPr>
      <w:rFonts w:asciiTheme="majorHAnsi" w:eastAsiaTheme="majorEastAsia" w:hAnsiTheme="majorHAnsi" w:cs="FreeSans"/>
      <w:b/>
      <w:bCs/>
      <w:i/>
      <w:iCs/>
      <w:sz w:val="28"/>
      <w:szCs w:val="28"/>
    </w:rPr>
  </w:style>
  <w:style w:type="character" w:customStyle="1" w:styleId="Heading3Char">
    <w:name w:val="Heading 3 Char"/>
    <w:basedOn w:val="DefaultParagraphFont"/>
    <w:link w:val="Heading3"/>
    <w:uiPriority w:val="9"/>
    <w:rsid w:val="00D17E89"/>
    <w:rPr>
      <w:rFonts w:asciiTheme="majorHAnsi" w:eastAsia="Liberation Serif" w:hAnsiTheme="majorHAnsi" w:cs="FreeSans"/>
      <w:b/>
      <w:bCs/>
      <w:sz w:val="26"/>
      <w:szCs w:val="26"/>
    </w:rPr>
  </w:style>
  <w:style w:type="character" w:customStyle="1" w:styleId="Heading4Char">
    <w:name w:val="Heading 4 Char"/>
    <w:basedOn w:val="DefaultParagraphFont"/>
    <w:link w:val="Heading4"/>
    <w:uiPriority w:val="9"/>
    <w:rsid w:val="00D9211E"/>
    <w:rPr>
      <w:rFonts w:cs="FreeSans"/>
      <w:b/>
      <w:bCs/>
      <w:sz w:val="24"/>
      <w:szCs w:val="28"/>
    </w:rPr>
  </w:style>
  <w:style w:type="character" w:customStyle="1" w:styleId="Heading5Char">
    <w:name w:val="Heading 5 Char"/>
    <w:basedOn w:val="DefaultParagraphFont"/>
    <w:link w:val="Heading5"/>
    <w:uiPriority w:val="9"/>
    <w:rsid w:val="0017517F"/>
    <w:rPr>
      <w:rFonts w:cs="FreeSans"/>
      <w:b/>
      <w:bCs/>
      <w:i/>
      <w:iCs/>
      <w:sz w:val="26"/>
      <w:szCs w:val="26"/>
    </w:rPr>
  </w:style>
  <w:style w:type="character" w:customStyle="1" w:styleId="Heading6Char">
    <w:name w:val="Heading 6 Char"/>
    <w:basedOn w:val="DefaultParagraphFont"/>
    <w:link w:val="Heading6"/>
    <w:uiPriority w:val="9"/>
    <w:rsid w:val="0017517F"/>
    <w:rPr>
      <w:rFonts w:cs="FreeSans"/>
      <w:b/>
      <w:bCs/>
    </w:rPr>
  </w:style>
  <w:style w:type="character" w:customStyle="1" w:styleId="Heading7Char">
    <w:name w:val="Heading 7 Char"/>
    <w:basedOn w:val="DefaultParagraphFont"/>
    <w:link w:val="Heading7"/>
    <w:uiPriority w:val="9"/>
    <w:rsid w:val="0017517F"/>
    <w:rPr>
      <w:rFonts w:cs="FreeSans"/>
      <w:sz w:val="24"/>
      <w:szCs w:val="24"/>
    </w:rPr>
  </w:style>
  <w:style w:type="character" w:customStyle="1" w:styleId="Heading8Char">
    <w:name w:val="Heading 8 Char"/>
    <w:basedOn w:val="DefaultParagraphFont"/>
    <w:link w:val="Heading8"/>
    <w:uiPriority w:val="9"/>
    <w:rsid w:val="0017517F"/>
    <w:rPr>
      <w:rFonts w:cs="FreeSans"/>
      <w:i/>
      <w:iCs/>
      <w:sz w:val="24"/>
      <w:szCs w:val="24"/>
    </w:rPr>
  </w:style>
  <w:style w:type="character" w:customStyle="1" w:styleId="Heading9Char">
    <w:name w:val="Heading 9 Char"/>
    <w:basedOn w:val="DefaultParagraphFont"/>
    <w:link w:val="Heading9"/>
    <w:uiPriority w:val="9"/>
    <w:rsid w:val="0017517F"/>
    <w:rPr>
      <w:rFonts w:asciiTheme="majorHAnsi" w:eastAsiaTheme="majorEastAsia" w:hAnsiTheme="majorHAnsi" w:cs="FreeSans"/>
    </w:rPr>
  </w:style>
  <w:style w:type="character" w:customStyle="1" w:styleId="TitleChar">
    <w:name w:val="Title Char"/>
    <w:basedOn w:val="DefaultParagraphFont"/>
    <w:link w:val="Title"/>
    <w:uiPriority w:val="10"/>
    <w:rsid w:val="0017517F"/>
    <w:rPr>
      <w:rFonts w:asciiTheme="majorHAnsi" w:eastAsiaTheme="majorEastAsia" w:hAnsiTheme="majorHAnsi" w:cs="FreeSans"/>
      <w:b/>
      <w:bCs/>
      <w:kern w:val="28"/>
      <w:sz w:val="32"/>
      <w:szCs w:val="32"/>
    </w:rPr>
  </w:style>
  <w:style w:type="character" w:customStyle="1" w:styleId="SubtitleChar">
    <w:name w:val="Subtitle Char"/>
    <w:basedOn w:val="DefaultParagraphFont"/>
    <w:link w:val="Subtitle"/>
    <w:uiPriority w:val="11"/>
    <w:rsid w:val="0017517F"/>
    <w:rPr>
      <w:rFonts w:asciiTheme="majorHAnsi" w:eastAsiaTheme="majorEastAsia" w:hAnsiTheme="majorHAnsi" w:cs="FreeSans"/>
      <w:sz w:val="24"/>
      <w:szCs w:val="24"/>
    </w:rPr>
  </w:style>
  <w:style w:type="character" w:styleId="Strong">
    <w:name w:val="Strong"/>
    <w:basedOn w:val="DefaultParagraphFont"/>
    <w:uiPriority w:val="22"/>
    <w:qFormat/>
    <w:rsid w:val="0017517F"/>
    <w:rPr>
      <w:b/>
      <w:bCs/>
    </w:rPr>
  </w:style>
  <w:style w:type="character" w:styleId="Emphasis">
    <w:name w:val="Emphasis"/>
    <w:basedOn w:val="DefaultParagraphFont"/>
    <w:uiPriority w:val="20"/>
    <w:qFormat/>
    <w:rsid w:val="0017517F"/>
    <w:rPr>
      <w:rFonts w:asciiTheme="minorHAnsi" w:hAnsiTheme="minorHAnsi"/>
      <w:b/>
      <w:i/>
      <w:iCs/>
    </w:rPr>
  </w:style>
  <w:style w:type="paragraph" w:styleId="Quote">
    <w:name w:val="Quote"/>
    <w:basedOn w:val="Normal"/>
    <w:next w:val="Normal"/>
    <w:link w:val="QuoteChar"/>
    <w:uiPriority w:val="29"/>
    <w:qFormat/>
    <w:rsid w:val="0017517F"/>
    <w:rPr>
      <w:rFonts w:cs="Times New Roman"/>
      <w:i/>
    </w:rPr>
  </w:style>
  <w:style w:type="character" w:customStyle="1" w:styleId="QuoteChar">
    <w:name w:val="Quote Char"/>
    <w:basedOn w:val="DefaultParagraphFont"/>
    <w:link w:val="Quote"/>
    <w:uiPriority w:val="29"/>
    <w:rsid w:val="0017517F"/>
    <w:rPr>
      <w:i/>
      <w:sz w:val="24"/>
      <w:szCs w:val="24"/>
    </w:rPr>
  </w:style>
  <w:style w:type="paragraph" w:styleId="IntenseQuote">
    <w:name w:val="Intense Quote"/>
    <w:basedOn w:val="Normal"/>
    <w:next w:val="Normal"/>
    <w:link w:val="IntenseQuoteChar"/>
    <w:uiPriority w:val="30"/>
    <w:qFormat/>
    <w:rsid w:val="0017517F"/>
    <w:pPr>
      <w:ind w:left="720" w:right="720"/>
    </w:pPr>
    <w:rPr>
      <w:rFonts w:cs="Times New Roman"/>
      <w:b/>
      <w:i/>
      <w:szCs w:val="22"/>
    </w:rPr>
  </w:style>
  <w:style w:type="character" w:customStyle="1" w:styleId="IntenseQuoteChar">
    <w:name w:val="Intense Quote Char"/>
    <w:basedOn w:val="DefaultParagraphFont"/>
    <w:link w:val="IntenseQuote"/>
    <w:uiPriority w:val="30"/>
    <w:rsid w:val="0017517F"/>
    <w:rPr>
      <w:b/>
      <w:i/>
      <w:sz w:val="24"/>
    </w:rPr>
  </w:style>
  <w:style w:type="character" w:styleId="SubtleEmphasis">
    <w:name w:val="Subtle Emphasis"/>
    <w:uiPriority w:val="19"/>
    <w:qFormat/>
    <w:rsid w:val="0017517F"/>
    <w:rPr>
      <w:i/>
      <w:color w:val="5A5A5A" w:themeColor="text1" w:themeTint="A5"/>
    </w:rPr>
  </w:style>
  <w:style w:type="character" w:styleId="IntenseEmphasis">
    <w:name w:val="Intense Emphasis"/>
    <w:basedOn w:val="DefaultParagraphFont"/>
    <w:uiPriority w:val="21"/>
    <w:qFormat/>
    <w:rsid w:val="0017517F"/>
    <w:rPr>
      <w:b/>
      <w:i/>
      <w:sz w:val="24"/>
      <w:szCs w:val="24"/>
      <w:u w:val="single"/>
    </w:rPr>
  </w:style>
  <w:style w:type="character" w:styleId="SubtleReference">
    <w:name w:val="Subtle Reference"/>
    <w:basedOn w:val="DefaultParagraphFont"/>
    <w:uiPriority w:val="31"/>
    <w:qFormat/>
    <w:rsid w:val="0017517F"/>
    <w:rPr>
      <w:sz w:val="24"/>
      <w:szCs w:val="24"/>
      <w:u w:val="single"/>
    </w:rPr>
  </w:style>
  <w:style w:type="character" w:styleId="IntenseReference">
    <w:name w:val="Intense Reference"/>
    <w:basedOn w:val="DefaultParagraphFont"/>
    <w:uiPriority w:val="32"/>
    <w:qFormat/>
    <w:rsid w:val="0017517F"/>
    <w:rPr>
      <w:b/>
      <w:sz w:val="24"/>
      <w:u w:val="single"/>
    </w:rPr>
  </w:style>
  <w:style w:type="paragraph" w:styleId="TOCHeading">
    <w:name w:val="TOC Heading"/>
    <w:basedOn w:val="Heading1"/>
    <w:next w:val="Normal"/>
    <w:uiPriority w:val="39"/>
    <w:semiHidden/>
    <w:unhideWhenUsed/>
    <w:qFormat/>
    <w:rsid w:val="0017517F"/>
    <w:pPr>
      <w:outlineLvl w:val="9"/>
    </w:pPr>
    <w:rPr>
      <w:rFonts w:cs="Times New Roman"/>
    </w:rPr>
  </w:style>
  <w:style w:type="table" w:styleId="TableGrid">
    <w:name w:val="Table Grid"/>
    <w:basedOn w:val="TableNormal"/>
    <w:uiPriority w:val="59"/>
    <w:rsid w:val="007344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ted">
    <w:name w:val="Bulletted"/>
    <w:basedOn w:val="NoSpacing"/>
    <w:link w:val="BullettedChar"/>
    <w:qFormat/>
    <w:rsid w:val="00D015A1"/>
    <w:pPr>
      <w:numPr>
        <w:numId w:val="2"/>
      </w:numPr>
      <w:spacing w:before="0" w:after="0"/>
    </w:pPr>
  </w:style>
  <w:style w:type="character" w:customStyle="1" w:styleId="NoSpacingChar">
    <w:name w:val="No Spacing Char"/>
    <w:basedOn w:val="DefaultParagraphFont"/>
    <w:link w:val="NoSpacing"/>
    <w:uiPriority w:val="1"/>
    <w:rsid w:val="00D015A1"/>
    <w:rPr>
      <w:rFonts w:cs="Mangal"/>
      <w:sz w:val="24"/>
      <w:szCs w:val="32"/>
    </w:rPr>
  </w:style>
  <w:style w:type="character" w:customStyle="1" w:styleId="BullettedChar">
    <w:name w:val="Bulletted Char"/>
    <w:basedOn w:val="NoSpacingChar"/>
    <w:link w:val="Bulletted"/>
    <w:rsid w:val="00D015A1"/>
    <w:rPr>
      <w:rFonts w:cs="Mangal"/>
      <w:sz w:val="24"/>
      <w:szCs w:val="32"/>
    </w:rPr>
  </w:style>
  <w:style w:type="paragraph" w:styleId="CommentSubject">
    <w:name w:val="annotation subject"/>
    <w:basedOn w:val="CommentText"/>
    <w:next w:val="CommentText"/>
    <w:link w:val="CommentSubjectChar"/>
    <w:uiPriority w:val="99"/>
    <w:semiHidden/>
    <w:unhideWhenUsed/>
    <w:rsid w:val="005266E4"/>
    <w:rPr>
      <w:rFonts w:cs="FreeSans"/>
      <w:b/>
      <w:bCs/>
      <w:szCs w:val="20"/>
    </w:rPr>
  </w:style>
  <w:style w:type="character" w:customStyle="1" w:styleId="CommentTextChar1">
    <w:name w:val="Comment Text Char1"/>
    <w:basedOn w:val="DefaultParagraphFont"/>
    <w:link w:val="CommentText"/>
    <w:rsid w:val="005266E4"/>
    <w:rPr>
      <w:rFonts w:cs="Mangal"/>
      <w:sz w:val="20"/>
      <w:szCs w:val="18"/>
    </w:rPr>
  </w:style>
  <w:style w:type="character" w:customStyle="1" w:styleId="CommentSubjectChar">
    <w:name w:val="Comment Subject Char"/>
    <w:basedOn w:val="CommentTextChar1"/>
    <w:link w:val="CommentSubject"/>
    <w:uiPriority w:val="99"/>
    <w:rsid w:val="005266E4"/>
    <w:rPr>
      <w:rFonts w:cs="Mangal"/>
      <w:sz w:val="20"/>
      <w:szCs w:val="18"/>
    </w:rPr>
  </w:style>
  <w:style w:type="character" w:styleId="Hyperlink">
    <w:name w:val="Hyperlink"/>
    <w:basedOn w:val="DefaultParagraphFont"/>
    <w:uiPriority w:val="99"/>
    <w:unhideWhenUsed/>
    <w:rsid w:val="006F0DE2"/>
    <w:rPr>
      <w:color w:val="0000FF" w:themeColor="hyperlink"/>
      <w:u w:val="single"/>
    </w:rPr>
  </w:style>
  <w:style w:type="paragraph" w:styleId="FootnoteText">
    <w:name w:val="footnote text"/>
    <w:basedOn w:val="Normal"/>
    <w:link w:val="FootnoteTextChar"/>
    <w:uiPriority w:val="99"/>
    <w:semiHidden/>
    <w:unhideWhenUsed/>
    <w:rsid w:val="0013651D"/>
    <w:pPr>
      <w:spacing w:before="0" w:after="0"/>
    </w:pPr>
    <w:rPr>
      <w:sz w:val="20"/>
      <w:szCs w:val="20"/>
    </w:rPr>
  </w:style>
  <w:style w:type="character" w:customStyle="1" w:styleId="FootnoteTextChar">
    <w:name w:val="Footnote Text Char"/>
    <w:basedOn w:val="DefaultParagraphFont"/>
    <w:link w:val="FootnoteText"/>
    <w:uiPriority w:val="99"/>
    <w:semiHidden/>
    <w:rsid w:val="0013651D"/>
    <w:rPr>
      <w:rFonts w:cs="FreeSans"/>
      <w:sz w:val="20"/>
      <w:szCs w:val="20"/>
    </w:rPr>
  </w:style>
  <w:style w:type="character" w:styleId="FootnoteReference">
    <w:name w:val="footnote reference"/>
    <w:basedOn w:val="DefaultParagraphFont"/>
    <w:uiPriority w:val="99"/>
    <w:semiHidden/>
    <w:unhideWhenUsed/>
    <w:rsid w:val="0013651D"/>
    <w:rPr>
      <w:vertAlign w:val="superscript"/>
    </w:rPr>
  </w:style>
  <w:style w:type="paragraph" w:styleId="Header">
    <w:name w:val="header"/>
    <w:basedOn w:val="Normal"/>
    <w:link w:val="HeaderChar"/>
    <w:uiPriority w:val="99"/>
    <w:unhideWhenUsed/>
    <w:rsid w:val="00BB68D5"/>
    <w:pPr>
      <w:tabs>
        <w:tab w:val="center" w:pos="4513"/>
        <w:tab w:val="right" w:pos="9026"/>
      </w:tabs>
      <w:spacing w:before="0" w:after="0"/>
    </w:pPr>
  </w:style>
  <w:style w:type="character" w:customStyle="1" w:styleId="HeaderChar">
    <w:name w:val="Header Char"/>
    <w:basedOn w:val="DefaultParagraphFont"/>
    <w:link w:val="Header"/>
    <w:uiPriority w:val="99"/>
    <w:rsid w:val="00BB68D5"/>
    <w:rPr>
      <w:rFonts w:cs="FreeSans"/>
      <w:sz w:val="24"/>
      <w:szCs w:val="24"/>
    </w:rPr>
  </w:style>
  <w:style w:type="paragraph" w:styleId="Footer">
    <w:name w:val="footer"/>
    <w:basedOn w:val="Normal"/>
    <w:link w:val="FooterChar"/>
    <w:uiPriority w:val="99"/>
    <w:unhideWhenUsed/>
    <w:rsid w:val="00BB68D5"/>
    <w:pPr>
      <w:tabs>
        <w:tab w:val="center" w:pos="4513"/>
        <w:tab w:val="right" w:pos="9026"/>
      </w:tabs>
      <w:spacing w:before="0" w:after="0"/>
    </w:pPr>
  </w:style>
  <w:style w:type="character" w:customStyle="1" w:styleId="FooterChar">
    <w:name w:val="Footer Char"/>
    <w:basedOn w:val="DefaultParagraphFont"/>
    <w:link w:val="Footer"/>
    <w:uiPriority w:val="99"/>
    <w:rsid w:val="00BB68D5"/>
    <w:rPr>
      <w:rFonts w:cs="FreeSans"/>
      <w:sz w:val="24"/>
      <w:szCs w:val="24"/>
    </w:rPr>
  </w:style>
  <w:style w:type="paragraph" w:customStyle="1" w:styleId="Code">
    <w:name w:val="Code"/>
    <w:basedOn w:val="Normal"/>
    <w:link w:val="CodeChar"/>
    <w:qFormat/>
    <w:rsid w:val="00463FB1"/>
    <w:pPr>
      <w:spacing w:before="0" w:after="0"/>
    </w:pPr>
    <w:rPr>
      <w:rFonts w:ascii="Courier New" w:hAnsi="Courier New" w:cs="Courier New"/>
      <w:sz w:val="20"/>
      <w:szCs w:val="20"/>
    </w:rPr>
  </w:style>
  <w:style w:type="character" w:customStyle="1" w:styleId="CodeChar">
    <w:name w:val="Code Char"/>
    <w:basedOn w:val="DefaultParagraphFont"/>
    <w:link w:val="Code"/>
    <w:rsid w:val="00463FB1"/>
    <w:rPr>
      <w:rFonts w:ascii="Courier New" w:hAnsi="Courier New" w:cs="Courier New"/>
      <w:sz w:val="20"/>
      <w:szCs w:val="20"/>
    </w:rPr>
  </w:style>
  <w:style w:type="paragraph" w:styleId="HTMLPreformatted">
    <w:name w:val="HTML Preformatted"/>
    <w:basedOn w:val="Normal"/>
    <w:link w:val="HTMLPreformattedChar"/>
    <w:uiPriority w:val="99"/>
    <w:semiHidden/>
    <w:unhideWhenUsed/>
    <w:rsid w:val="006C42D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semiHidden/>
    <w:rsid w:val="006C42D8"/>
    <w:rPr>
      <w:rFonts w:ascii="Courier New" w:eastAsia="Times New Roman" w:hAnsi="Courier New" w:cs="Courier New"/>
      <w:sz w:val="20"/>
      <w:szCs w:val="20"/>
      <w:lang w:val="en-GB" w:eastAsia="en-GB"/>
    </w:rPr>
  </w:style>
  <w:style w:type="paragraph" w:styleId="PlainText">
    <w:name w:val="Plain Text"/>
    <w:basedOn w:val="Normal"/>
    <w:link w:val="PlainTextChar"/>
    <w:uiPriority w:val="99"/>
    <w:unhideWhenUsed/>
    <w:rsid w:val="00304279"/>
    <w:pPr>
      <w:spacing w:before="0" w:after="0"/>
    </w:pPr>
    <w:rPr>
      <w:rFonts w:ascii="Calibri" w:eastAsiaTheme="minorHAnsi" w:hAnsi="Calibri" w:cstheme="minorBidi"/>
      <w:sz w:val="22"/>
      <w:szCs w:val="21"/>
      <w:lang w:eastAsia="en-US"/>
    </w:rPr>
  </w:style>
  <w:style w:type="character" w:customStyle="1" w:styleId="PlainTextChar">
    <w:name w:val="Plain Text Char"/>
    <w:basedOn w:val="DefaultParagraphFont"/>
    <w:link w:val="PlainText"/>
    <w:uiPriority w:val="99"/>
    <w:rsid w:val="00304279"/>
    <w:rPr>
      <w:rFonts w:ascii="Calibri" w:eastAsiaTheme="minorHAnsi" w:hAnsi="Calibri" w:cstheme="minorBidi"/>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963181">
      <w:bodyDiv w:val="1"/>
      <w:marLeft w:val="0"/>
      <w:marRight w:val="0"/>
      <w:marTop w:val="0"/>
      <w:marBottom w:val="0"/>
      <w:divBdr>
        <w:top w:val="none" w:sz="0" w:space="0" w:color="auto"/>
        <w:left w:val="none" w:sz="0" w:space="0" w:color="auto"/>
        <w:bottom w:val="none" w:sz="0" w:space="0" w:color="auto"/>
        <w:right w:val="none" w:sz="0" w:space="0" w:color="auto"/>
      </w:divBdr>
    </w:div>
    <w:div w:id="460154419">
      <w:bodyDiv w:val="1"/>
      <w:marLeft w:val="0"/>
      <w:marRight w:val="0"/>
      <w:marTop w:val="0"/>
      <w:marBottom w:val="0"/>
      <w:divBdr>
        <w:top w:val="none" w:sz="0" w:space="0" w:color="auto"/>
        <w:left w:val="none" w:sz="0" w:space="0" w:color="auto"/>
        <w:bottom w:val="none" w:sz="0" w:space="0" w:color="auto"/>
        <w:right w:val="none" w:sz="0" w:space="0" w:color="auto"/>
      </w:divBdr>
    </w:div>
    <w:div w:id="671297801">
      <w:bodyDiv w:val="1"/>
      <w:marLeft w:val="0"/>
      <w:marRight w:val="0"/>
      <w:marTop w:val="0"/>
      <w:marBottom w:val="0"/>
      <w:divBdr>
        <w:top w:val="none" w:sz="0" w:space="0" w:color="auto"/>
        <w:left w:val="none" w:sz="0" w:space="0" w:color="auto"/>
        <w:bottom w:val="none" w:sz="0" w:space="0" w:color="auto"/>
        <w:right w:val="none" w:sz="0" w:space="0" w:color="auto"/>
      </w:divBdr>
    </w:div>
    <w:div w:id="802698971">
      <w:bodyDiv w:val="1"/>
      <w:marLeft w:val="0"/>
      <w:marRight w:val="0"/>
      <w:marTop w:val="0"/>
      <w:marBottom w:val="0"/>
      <w:divBdr>
        <w:top w:val="none" w:sz="0" w:space="0" w:color="auto"/>
        <w:left w:val="none" w:sz="0" w:space="0" w:color="auto"/>
        <w:bottom w:val="none" w:sz="0" w:space="0" w:color="auto"/>
        <w:right w:val="none" w:sz="0" w:space="0" w:color="auto"/>
      </w:divBdr>
    </w:div>
    <w:div w:id="972715720">
      <w:bodyDiv w:val="1"/>
      <w:marLeft w:val="0"/>
      <w:marRight w:val="0"/>
      <w:marTop w:val="0"/>
      <w:marBottom w:val="0"/>
      <w:divBdr>
        <w:top w:val="none" w:sz="0" w:space="0" w:color="auto"/>
        <w:left w:val="none" w:sz="0" w:space="0" w:color="auto"/>
        <w:bottom w:val="none" w:sz="0" w:space="0" w:color="auto"/>
        <w:right w:val="none" w:sz="0" w:space="0" w:color="auto"/>
      </w:divBdr>
    </w:div>
    <w:div w:id="1054082994">
      <w:bodyDiv w:val="1"/>
      <w:marLeft w:val="0"/>
      <w:marRight w:val="0"/>
      <w:marTop w:val="0"/>
      <w:marBottom w:val="0"/>
      <w:divBdr>
        <w:top w:val="none" w:sz="0" w:space="0" w:color="auto"/>
        <w:left w:val="none" w:sz="0" w:space="0" w:color="auto"/>
        <w:bottom w:val="none" w:sz="0" w:space="0" w:color="auto"/>
        <w:right w:val="none" w:sz="0" w:space="0" w:color="auto"/>
      </w:divBdr>
    </w:div>
    <w:div w:id="1263302160">
      <w:bodyDiv w:val="1"/>
      <w:marLeft w:val="0"/>
      <w:marRight w:val="0"/>
      <w:marTop w:val="0"/>
      <w:marBottom w:val="0"/>
      <w:divBdr>
        <w:top w:val="none" w:sz="0" w:space="0" w:color="auto"/>
        <w:left w:val="none" w:sz="0" w:space="0" w:color="auto"/>
        <w:bottom w:val="none" w:sz="0" w:space="0" w:color="auto"/>
        <w:right w:val="none" w:sz="0" w:space="0" w:color="auto"/>
      </w:divBdr>
    </w:div>
    <w:div w:id="1381055499">
      <w:bodyDiv w:val="1"/>
      <w:marLeft w:val="0"/>
      <w:marRight w:val="0"/>
      <w:marTop w:val="0"/>
      <w:marBottom w:val="0"/>
      <w:divBdr>
        <w:top w:val="none" w:sz="0" w:space="0" w:color="auto"/>
        <w:left w:val="none" w:sz="0" w:space="0" w:color="auto"/>
        <w:bottom w:val="none" w:sz="0" w:space="0" w:color="auto"/>
        <w:right w:val="none" w:sz="0" w:space="0" w:color="auto"/>
      </w:divBdr>
    </w:div>
    <w:div w:id="1440366874">
      <w:bodyDiv w:val="1"/>
      <w:marLeft w:val="0"/>
      <w:marRight w:val="0"/>
      <w:marTop w:val="0"/>
      <w:marBottom w:val="0"/>
      <w:divBdr>
        <w:top w:val="none" w:sz="0" w:space="0" w:color="auto"/>
        <w:left w:val="none" w:sz="0" w:space="0" w:color="auto"/>
        <w:bottom w:val="none" w:sz="0" w:space="0" w:color="auto"/>
        <w:right w:val="none" w:sz="0" w:space="0" w:color="auto"/>
      </w:divBdr>
    </w:div>
    <w:div w:id="1788160676">
      <w:bodyDiv w:val="1"/>
      <w:marLeft w:val="0"/>
      <w:marRight w:val="0"/>
      <w:marTop w:val="0"/>
      <w:marBottom w:val="0"/>
      <w:divBdr>
        <w:top w:val="none" w:sz="0" w:space="0" w:color="auto"/>
        <w:left w:val="none" w:sz="0" w:space="0" w:color="auto"/>
        <w:bottom w:val="none" w:sz="0" w:space="0" w:color="auto"/>
        <w:right w:val="none" w:sz="0" w:space="0" w:color="auto"/>
      </w:divBdr>
    </w:div>
    <w:div w:id="1935242503">
      <w:bodyDiv w:val="1"/>
      <w:marLeft w:val="0"/>
      <w:marRight w:val="0"/>
      <w:marTop w:val="0"/>
      <w:marBottom w:val="0"/>
      <w:divBdr>
        <w:top w:val="none" w:sz="0" w:space="0" w:color="auto"/>
        <w:left w:val="none" w:sz="0" w:space="0" w:color="auto"/>
        <w:bottom w:val="none" w:sz="0" w:space="0" w:color="auto"/>
        <w:right w:val="none" w:sz="0" w:space="0" w:color="auto"/>
      </w:divBdr>
    </w:div>
    <w:div w:id="1985427139">
      <w:bodyDiv w:val="1"/>
      <w:marLeft w:val="0"/>
      <w:marRight w:val="0"/>
      <w:marTop w:val="0"/>
      <w:marBottom w:val="0"/>
      <w:divBdr>
        <w:top w:val="none" w:sz="0" w:space="0" w:color="auto"/>
        <w:left w:val="none" w:sz="0" w:space="0" w:color="auto"/>
        <w:bottom w:val="none" w:sz="0" w:space="0" w:color="auto"/>
        <w:right w:val="none" w:sz="0" w:space="0" w:color="auto"/>
      </w:divBdr>
    </w:div>
    <w:div w:id="2039894503">
      <w:bodyDiv w:val="1"/>
      <w:marLeft w:val="0"/>
      <w:marRight w:val="0"/>
      <w:marTop w:val="0"/>
      <w:marBottom w:val="0"/>
      <w:divBdr>
        <w:top w:val="none" w:sz="0" w:space="0" w:color="auto"/>
        <w:left w:val="none" w:sz="0" w:space="0" w:color="auto"/>
        <w:bottom w:val="none" w:sz="0" w:space="0" w:color="auto"/>
        <w:right w:val="none" w:sz="0" w:space="0" w:color="auto"/>
      </w:divBdr>
    </w:div>
    <w:div w:id="20575835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image" Target="media/image2.emf"/><Relationship Id="rId26"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yperlink" Target="http://bpsim.org/schemas/1.0/" TargetMode="External"/><Relationship Id="rId25"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hyperlink" Target="http://bpsim.org/specifications/1.0/WFMC-BPSWG-2012-01.pdf" TargetMode="Externa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5.png"/><Relationship Id="rId5" Type="http://schemas.openxmlformats.org/officeDocument/2006/relationships/customXml" Target="../customXml/item5.xml"/><Relationship Id="rId15" Type="http://schemas.openxmlformats.org/officeDocument/2006/relationships/hyperlink" Target="http://www.bpsim.org/" TargetMode="External"/><Relationship Id="rId23" Type="http://schemas.openxmlformats.org/officeDocument/2006/relationships/oleObject" Target="embeddings/Microsoft_Visio_2003-2010_Drawing2.vsd"/><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oleObject" Target="embeddings/Microsoft_Visio_2003-2010_Drawing.vsd"/><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4.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ADDEE76F8829344914D3A684A927362" ma:contentTypeVersion="0" ma:contentTypeDescription="Create a new document." ma:contentTypeScope="" ma:versionID="93c6905f73c713fbd016a6f9874aef9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908A9D-FD65-4A3A-A14A-39DAA46D9BC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D93C5CF-EEFF-44CE-859A-EFFFF885656A}">
  <ds:schemaRefs>
    <ds:schemaRef ds:uri="http://schemas.microsoft.com/sharepoint/v3/contenttype/forms"/>
  </ds:schemaRefs>
</ds:datastoreItem>
</file>

<file path=customXml/itemProps3.xml><?xml version="1.0" encoding="utf-8"?>
<ds:datastoreItem xmlns:ds="http://schemas.openxmlformats.org/officeDocument/2006/customXml" ds:itemID="{FF28E114-8948-44FC-9CAC-A6004CE5BDF0}">
  <ds:schemaRefs>
    <ds:schemaRef ds:uri="http://schemas.microsoft.com/office/2006/metadata/properties"/>
  </ds:schemaRefs>
</ds:datastoreItem>
</file>

<file path=customXml/itemProps4.xml><?xml version="1.0" encoding="utf-8"?>
<ds:datastoreItem xmlns:ds="http://schemas.openxmlformats.org/officeDocument/2006/customXml" ds:itemID="{64550E8A-5670-4972-B181-7F61AF0997B9}">
  <ds:schemaRefs>
    <ds:schemaRef ds:uri="http://schemas.openxmlformats.org/officeDocument/2006/bibliography"/>
  </ds:schemaRefs>
</ds:datastoreItem>
</file>

<file path=customXml/itemProps5.xml><?xml version="1.0" encoding="utf-8"?>
<ds:datastoreItem xmlns:ds="http://schemas.openxmlformats.org/officeDocument/2006/customXml" ds:itemID="{6F147DDD-04D1-46FF-B60E-0C68F08810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0237</Words>
  <Characters>58353</Characters>
  <Application>Microsoft Office Word</Application>
  <DocSecurity>0</DocSecurity>
  <Lines>486</Lines>
  <Paragraphs>136</Paragraphs>
  <ScaleCrop>false</ScaleCrop>
  <HeadingPairs>
    <vt:vector size="2" baseType="variant">
      <vt:variant>
        <vt:lpstr>Title</vt:lpstr>
      </vt:variant>
      <vt:variant>
        <vt:i4>1</vt:i4>
      </vt:variant>
    </vt:vector>
  </HeadingPairs>
  <TitlesOfParts>
    <vt:vector size="1" baseType="lpstr">
      <vt:lpstr/>
    </vt:vector>
  </TitlesOfParts>
  <Company>Trisotech Inc.</Company>
  <LinksUpToDate>false</LinksUpToDate>
  <CharactersWithSpaces>68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stephen</dc:creator>
  <cp:lastModifiedBy>Simon Ringuette</cp:lastModifiedBy>
  <cp:revision>6</cp:revision>
  <cp:lastPrinted>2016-02-18T16:43:00Z</cp:lastPrinted>
  <dcterms:created xsi:type="dcterms:W3CDTF">2014-05-12T21:47:00Z</dcterms:created>
  <dcterms:modified xsi:type="dcterms:W3CDTF">2016-02-18T16:43:00Z</dcterms:modified>
</cp:coreProperties>
</file>